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0F87" w:rsidRPr="00F157C8" w:rsidRDefault="00F20F87" w:rsidP="007B77A7">
      <w:pPr>
        <w:pStyle w:val="Title"/>
      </w:pPr>
    </w:p>
    <w:p w:rsidR="00F20F87" w:rsidRPr="00F157C8" w:rsidRDefault="00F20F87" w:rsidP="007B77A7">
      <w:pPr>
        <w:pStyle w:val="Title"/>
      </w:pPr>
    </w:p>
    <w:p w:rsidR="00F20F87" w:rsidRPr="00F157C8" w:rsidRDefault="00F20F87" w:rsidP="007B77A7">
      <w:pPr>
        <w:pStyle w:val="Title"/>
      </w:pPr>
    </w:p>
    <w:p w:rsidR="00F20F87" w:rsidRPr="00F157C8" w:rsidRDefault="00F20F87" w:rsidP="007B77A7">
      <w:pPr>
        <w:pStyle w:val="Title"/>
      </w:pPr>
    </w:p>
    <w:p w:rsidR="00F20F87" w:rsidRPr="00F157C8" w:rsidRDefault="00F20F87" w:rsidP="007B77A7">
      <w:pPr>
        <w:pStyle w:val="Title"/>
      </w:pPr>
    </w:p>
    <w:p w:rsidR="00F20F87" w:rsidRPr="00F157C8" w:rsidRDefault="00F20F87" w:rsidP="007B77A7">
      <w:pPr>
        <w:pStyle w:val="Title"/>
      </w:pPr>
    </w:p>
    <w:p w:rsidR="00F42FFD" w:rsidRPr="00F157C8" w:rsidRDefault="007B77A7" w:rsidP="007B77A7">
      <w:pPr>
        <w:pStyle w:val="Title"/>
        <w:rPr>
          <w:sz w:val="144"/>
          <w:szCs w:val="144"/>
        </w:rPr>
      </w:pPr>
      <w:proofErr w:type="spellStart"/>
      <w:r w:rsidRPr="00F157C8">
        <w:rPr>
          <w:sz w:val="144"/>
          <w:szCs w:val="144"/>
        </w:rPr>
        <w:t>Lisimba</w:t>
      </w:r>
      <w:proofErr w:type="spellEnd"/>
    </w:p>
    <w:p w:rsidR="00C871AC" w:rsidRPr="00F157C8" w:rsidRDefault="00C871AC" w:rsidP="00C871AC">
      <w:pPr>
        <w:pStyle w:val="Subtitle"/>
      </w:pPr>
      <w:r w:rsidRPr="00F157C8">
        <w:t>Functional Concept</w:t>
      </w:r>
    </w:p>
    <w:p w:rsidR="002B7260" w:rsidRPr="00F157C8" w:rsidRDefault="002B7260" w:rsidP="002B7260">
      <w:pPr>
        <w:spacing w:before="0" w:after="160"/>
        <w:jc w:val="left"/>
      </w:pPr>
    </w:p>
    <w:p w:rsidR="00CB677D" w:rsidRPr="00F157C8" w:rsidRDefault="00E417F2" w:rsidP="00E417F2">
      <w:pPr>
        <w:pStyle w:val="Heading1"/>
      </w:pPr>
      <w:r w:rsidRPr="00F157C8">
        <w:lastRenderedPageBreak/>
        <w:t>Terms</w:t>
      </w:r>
      <w:r w:rsidR="003F6C9D" w:rsidRPr="00F157C8">
        <w:t xml:space="preserve"> and Concepts</w:t>
      </w:r>
    </w:p>
    <w:p w:rsidR="00234F3A" w:rsidRPr="00F157C8" w:rsidRDefault="00234F3A" w:rsidP="00234F3A"/>
    <w:p w:rsidR="00D61642" w:rsidRPr="00F157C8" w:rsidRDefault="0015625D" w:rsidP="00D61642">
      <w:pPr>
        <w:jc w:val="center"/>
      </w:pPr>
      <w:r w:rsidRPr="00F157C8">
        <w:object w:dxaOrig="11100" w:dyaOrig="7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322.5pt" o:ole="">
            <v:imagedata r:id="rId8" o:title=""/>
          </v:shape>
          <o:OLEObject Type="Embed" ProgID="Visio.Drawing.15" ShapeID="_x0000_i1025" DrawAspect="Content" ObjectID="_1525165636" r:id="rId9"/>
        </w:object>
      </w:r>
    </w:p>
    <w:p w:rsidR="00234F3A" w:rsidRPr="00F157C8" w:rsidRDefault="00234F3A" w:rsidP="00D61642">
      <w:pPr>
        <w:jc w:val="center"/>
      </w:pPr>
    </w:p>
    <w:p w:rsidR="005C42AD" w:rsidRPr="00F157C8" w:rsidRDefault="009E5350" w:rsidP="005C42AD">
      <w:pPr>
        <w:pStyle w:val="Heading2"/>
      </w:pPr>
      <w:r w:rsidRPr="00F157C8">
        <w:t>Gate</w:t>
      </w:r>
    </w:p>
    <w:p w:rsidR="009E5350" w:rsidRPr="00F157C8" w:rsidRDefault="009E5350" w:rsidP="005C42AD">
      <w:r w:rsidRPr="00F157C8">
        <w:t>This is a Save</w:t>
      </w:r>
      <w:r w:rsidR="004236D6" w:rsidRPr="00F157C8">
        <w:t>/Load</w:t>
      </w:r>
      <w:r w:rsidRPr="00F157C8">
        <w:t xml:space="preserve"> module</w:t>
      </w:r>
      <w:r w:rsidR="004236D6" w:rsidRPr="00F157C8">
        <w:t xml:space="preserve"> for an address book</w:t>
      </w:r>
      <w:r w:rsidRPr="00F157C8">
        <w:t>.</w:t>
      </w:r>
      <w:r w:rsidR="00E44893" w:rsidRPr="00F157C8">
        <w:t xml:space="preserve"> Usually</w:t>
      </w:r>
      <w:r w:rsidR="004236D6" w:rsidRPr="00F157C8">
        <w:t>, it is</w:t>
      </w:r>
      <w:r w:rsidR="00E44893" w:rsidRPr="00F157C8">
        <w:t xml:space="preserve"> </w:t>
      </w:r>
      <w:r w:rsidR="00E417F2" w:rsidRPr="00F157C8">
        <w:t xml:space="preserve">loaded from </w:t>
      </w:r>
      <w:proofErr w:type="spellStart"/>
      <w:r w:rsidR="00E44893" w:rsidRPr="00F157C8">
        <w:t>dll</w:t>
      </w:r>
      <w:proofErr w:type="spellEnd"/>
      <w:r w:rsidR="00E44893" w:rsidRPr="00F157C8">
        <w:t xml:space="preserve"> </w:t>
      </w:r>
      <w:r w:rsidR="0000011E" w:rsidRPr="00F157C8">
        <w:t xml:space="preserve">plugin </w:t>
      </w:r>
      <w:r w:rsidR="00E417F2" w:rsidRPr="00F157C8">
        <w:t>file</w:t>
      </w:r>
      <w:r w:rsidR="004236D6" w:rsidRPr="00F157C8">
        <w:t>s</w:t>
      </w:r>
      <w:r w:rsidR="00E417F2" w:rsidRPr="00F157C8">
        <w:t xml:space="preserve"> from</w:t>
      </w:r>
      <w:r w:rsidR="00E44893" w:rsidRPr="00F157C8">
        <w:t xml:space="preserve"> the Gates directory.</w:t>
      </w:r>
    </w:p>
    <w:p w:rsidR="00CB677D" w:rsidRPr="00F157C8" w:rsidRDefault="00CB677D" w:rsidP="00CB677D">
      <w:pPr>
        <w:pStyle w:val="Heading2"/>
      </w:pPr>
      <w:r w:rsidRPr="00F157C8">
        <w:t>Gates</w:t>
      </w:r>
      <w:r w:rsidR="00F24A52" w:rsidRPr="00F157C8">
        <w:t xml:space="preserve"> List</w:t>
      </w:r>
    </w:p>
    <w:p w:rsidR="005C42AD" w:rsidRPr="00F157C8" w:rsidRDefault="005C42AD" w:rsidP="00CB677D">
      <w:r w:rsidRPr="00F157C8">
        <w:t>This is the list of Gates available in the application;</w:t>
      </w:r>
    </w:p>
    <w:p w:rsidR="00CB677D" w:rsidRPr="00F157C8" w:rsidRDefault="001672B8" w:rsidP="00CB677D">
      <w:r w:rsidRPr="00F157C8">
        <w:t>It contains at leas</w:t>
      </w:r>
      <w:r w:rsidR="00514312" w:rsidRPr="00F157C8">
        <w:t>t</w:t>
      </w:r>
      <w:r w:rsidRPr="00F157C8">
        <w:t xml:space="preserve"> one gate:</w:t>
      </w:r>
      <w:r w:rsidR="00CB677D" w:rsidRPr="00F157C8">
        <w:t xml:space="preserve"> </w:t>
      </w:r>
      <w:proofErr w:type="spellStart"/>
      <w:r w:rsidR="00CB677D" w:rsidRPr="00F157C8">
        <w:t>Em</w:t>
      </w:r>
      <w:r w:rsidR="00F60912" w:rsidRPr="00F157C8">
        <w:t>p</w:t>
      </w:r>
      <w:r w:rsidR="00CB677D" w:rsidRPr="00F157C8">
        <w:t>tyGate</w:t>
      </w:r>
      <w:proofErr w:type="spellEnd"/>
      <w:r w:rsidR="00514312" w:rsidRPr="00F157C8">
        <w:t xml:space="preserve"> (a gate that does nothing)</w:t>
      </w:r>
      <w:r w:rsidR="00CB677D" w:rsidRPr="00F157C8">
        <w:t>.</w:t>
      </w:r>
      <w:r w:rsidR="00B10794" w:rsidRPr="00F157C8">
        <w:t xml:space="preserve"> </w:t>
      </w:r>
      <w:r w:rsidR="00CB677D" w:rsidRPr="00F157C8">
        <w:t>The rest of the gates are d</w:t>
      </w:r>
      <w:r w:rsidR="00F157C8">
        <w:t>y</w:t>
      </w:r>
      <w:r w:rsidR="00CB677D" w:rsidRPr="00F157C8">
        <w:t>namica</w:t>
      </w:r>
      <w:r w:rsidR="00F157C8">
        <w:t>l</w:t>
      </w:r>
      <w:r w:rsidR="00CB677D" w:rsidRPr="00F157C8">
        <w:t xml:space="preserve">ly loaded </w:t>
      </w:r>
      <w:r w:rsidRPr="00F157C8">
        <w:t xml:space="preserve">at startup </w:t>
      </w:r>
      <w:r w:rsidR="00CB677D" w:rsidRPr="00F157C8">
        <w:t>from the Gates directory.</w:t>
      </w:r>
    </w:p>
    <w:p w:rsidR="00CB677D" w:rsidRPr="00F157C8" w:rsidRDefault="00CB677D" w:rsidP="00CB677D">
      <w:pPr>
        <w:pStyle w:val="Heading2"/>
      </w:pPr>
      <w:r w:rsidRPr="00F157C8">
        <w:t>Default Gate</w:t>
      </w:r>
    </w:p>
    <w:p w:rsidR="00CB677D" w:rsidRPr="00F157C8" w:rsidRDefault="00CB677D" w:rsidP="00CB677D">
      <w:r w:rsidRPr="00F157C8">
        <w:t xml:space="preserve">The Default </w:t>
      </w:r>
      <w:r w:rsidR="0090181F" w:rsidRPr="00F157C8">
        <w:t>G</w:t>
      </w:r>
      <w:r w:rsidRPr="00F157C8">
        <w:t>ate is chosen</w:t>
      </w:r>
      <w:r w:rsidR="00F24A52" w:rsidRPr="00F157C8">
        <w:t xml:space="preserve"> from the</w:t>
      </w:r>
      <w:r w:rsidR="005C42AD" w:rsidRPr="00F157C8">
        <w:t xml:space="preserve"> gates available in the</w:t>
      </w:r>
      <w:r w:rsidR="00F24A52" w:rsidRPr="00F157C8">
        <w:t xml:space="preserve"> Gates list,</w:t>
      </w:r>
      <w:r w:rsidRPr="00F157C8">
        <w:t xml:space="preserve"> based on the </w:t>
      </w:r>
      <w:r w:rsidR="00F24A52" w:rsidRPr="00F157C8">
        <w:t>configuration</w:t>
      </w:r>
      <w:r w:rsidRPr="00F157C8">
        <w:t xml:space="preserve"> stored in the configuration file.</w:t>
      </w:r>
    </w:p>
    <w:p w:rsidR="00CB677D" w:rsidRPr="00F157C8" w:rsidRDefault="00CB677D" w:rsidP="00CB677D">
      <w:r w:rsidRPr="00F157C8">
        <w:t xml:space="preserve">If </w:t>
      </w:r>
      <w:r w:rsidR="00BE078D" w:rsidRPr="00F157C8">
        <w:t>there is any error in selecting the</w:t>
      </w:r>
      <w:r w:rsidRPr="00F157C8">
        <w:t xml:space="preserve"> Default G</w:t>
      </w:r>
      <w:r w:rsidR="00BE078D" w:rsidRPr="00F157C8">
        <w:t xml:space="preserve">ate, </w:t>
      </w:r>
      <w:r w:rsidRPr="00F157C8">
        <w:t xml:space="preserve">the </w:t>
      </w:r>
      <w:proofErr w:type="spellStart"/>
      <w:r w:rsidRPr="00F157C8">
        <w:t>EmptyGate</w:t>
      </w:r>
      <w:proofErr w:type="spellEnd"/>
      <w:r w:rsidRPr="00F157C8">
        <w:t xml:space="preserve"> is chosen </w:t>
      </w:r>
      <w:r w:rsidR="005C42AD" w:rsidRPr="00F157C8">
        <w:t>instead</w:t>
      </w:r>
      <w:r w:rsidRPr="00F157C8">
        <w:t>.</w:t>
      </w:r>
    </w:p>
    <w:p w:rsidR="005C42AD" w:rsidRPr="00F157C8" w:rsidRDefault="005C42AD" w:rsidP="00CB677D">
      <w:r w:rsidRPr="00F157C8">
        <w:t xml:space="preserve">The Default Gate </w:t>
      </w:r>
      <w:r w:rsidR="00514312" w:rsidRPr="00F157C8">
        <w:t xml:space="preserve">is </w:t>
      </w:r>
      <w:r w:rsidRPr="00F157C8">
        <w:t>used in operations where a gate is needed but none is provided.</w:t>
      </w:r>
    </w:p>
    <w:p w:rsidR="0084464D" w:rsidRPr="00F157C8" w:rsidRDefault="003F6C9D" w:rsidP="0084464D">
      <w:pPr>
        <w:pStyle w:val="Heading2"/>
      </w:pPr>
      <w:r w:rsidRPr="00F157C8">
        <w:t>Current</w:t>
      </w:r>
      <w:r w:rsidR="0084464D" w:rsidRPr="00F157C8">
        <w:t xml:space="preserve"> Address Book</w:t>
      </w:r>
    </w:p>
    <w:p w:rsidR="005A4CAF" w:rsidRPr="00F157C8" w:rsidRDefault="005A4CAF" w:rsidP="0084464D">
      <w:r w:rsidRPr="00F157C8">
        <w:t>It is the address book containing the contacts displayed by the application.</w:t>
      </w:r>
    </w:p>
    <w:p w:rsidR="0084464D" w:rsidRPr="00F157C8" w:rsidRDefault="005A4CAF" w:rsidP="0084464D">
      <w:r w:rsidRPr="00F157C8">
        <w:t>At start up, the application decides, based on the configuration file, if a</w:t>
      </w:r>
      <w:r w:rsidR="00514312" w:rsidRPr="00F157C8">
        <w:t>n</w:t>
      </w:r>
      <w:r w:rsidRPr="00F157C8">
        <w:t xml:space="preserve"> address book should be automatically opened or not.</w:t>
      </w:r>
    </w:p>
    <w:p w:rsidR="00DE2E96" w:rsidRPr="00F157C8" w:rsidRDefault="00DE2E96" w:rsidP="00DE2E96">
      <w:r w:rsidRPr="00F157C8">
        <w:lastRenderedPageBreak/>
        <w:t xml:space="preserve">The user can </w:t>
      </w:r>
      <w:r w:rsidR="005A4CAF" w:rsidRPr="00F157C8">
        <w:t xml:space="preserve">manually </w:t>
      </w:r>
      <w:r w:rsidRPr="00F157C8">
        <w:t>open a</w:t>
      </w:r>
      <w:r w:rsidR="00F60912" w:rsidRPr="00F157C8">
        <w:t>n</w:t>
      </w:r>
      <w:r w:rsidRPr="00F157C8">
        <w:t xml:space="preserve"> address book using the File-&gt;Open command</w:t>
      </w:r>
      <w:r w:rsidR="005A4CAF" w:rsidRPr="00F157C8">
        <w:t xml:space="preserve"> or create a new one using the File-&gt;New command</w:t>
      </w:r>
      <w:r w:rsidRPr="00F157C8">
        <w:t xml:space="preserve">. The </w:t>
      </w:r>
      <w:r w:rsidR="005A4CAF" w:rsidRPr="00F157C8">
        <w:t>previously</w:t>
      </w:r>
      <w:r w:rsidRPr="00F157C8">
        <w:t xml:space="preserve"> opened address book (if there is one) is automatically closed.</w:t>
      </w:r>
    </w:p>
    <w:p w:rsidR="00DE2E96" w:rsidRPr="00F157C8" w:rsidRDefault="00DE2E96" w:rsidP="00DE2E96">
      <w:pPr>
        <w:pStyle w:val="Heading2"/>
      </w:pPr>
      <w:r w:rsidRPr="00F157C8">
        <w:t>Current Contact</w:t>
      </w:r>
    </w:p>
    <w:p w:rsidR="00DE2E96" w:rsidRPr="00F157C8" w:rsidRDefault="00F82119" w:rsidP="00DE2E96">
      <w:r w:rsidRPr="00F157C8">
        <w:t xml:space="preserve">It is a contact selected by the user from the </w:t>
      </w:r>
      <w:r w:rsidR="008114D4" w:rsidRPr="00F157C8">
        <w:t>Current</w:t>
      </w:r>
      <w:r w:rsidRPr="00F157C8">
        <w:t xml:space="preserve"> Address Book. It is used in operations where a contact is needed but none is specified. It is also the contact displayed in the Contact Editor in the main window.</w:t>
      </w:r>
    </w:p>
    <w:p w:rsidR="00D61642" w:rsidRPr="00F157C8" w:rsidRDefault="00D61642" w:rsidP="00DE2E96"/>
    <w:p w:rsidR="00D61642" w:rsidRPr="00F157C8" w:rsidRDefault="00D61642" w:rsidP="00DE2E96"/>
    <w:p w:rsidR="00F60912" w:rsidRPr="00F157C8" w:rsidRDefault="00F60912" w:rsidP="00BA182A">
      <w:pPr>
        <w:pStyle w:val="Heading1"/>
      </w:pPr>
      <w:r w:rsidRPr="00F157C8">
        <w:lastRenderedPageBreak/>
        <w:t>Start Up</w:t>
      </w:r>
    </w:p>
    <w:p w:rsidR="00F60912" w:rsidRPr="00F157C8" w:rsidRDefault="00F60912" w:rsidP="00F60912">
      <w:r w:rsidRPr="00F157C8">
        <w:t>When the application starts, a few things happen:</w:t>
      </w:r>
    </w:p>
    <w:p w:rsidR="00F60912" w:rsidRPr="00F157C8" w:rsidRDefault="00F60912" w:rsidP="00F60912">
      <w:pPr>
        <w:pStyle w:val="ListParagraph"/>
        <w:numPr>
          <w:ilvl w:val="0"/>
          <w:numId w:val="28"/>
        </w:numPr>
      </w:pPr>
      <w:r w:rsidRPr="00F157C8">
        <w:t xml:space="preserve">The </w:t>
      </w:r>
      <w:r w:rsidR="00503CBD" w:rsidRPr="00F157C8">
        <w:t>G</w:t>
      </w:r>
      <w:r w:rsidRPr="00F157C8">
        <w:t xml:space="preserve">ates </w:t>
      </w:r>
      <w:r w:rsidR="006C2EA0" w:rsidRPr="00F157C8">
        <w:t xml:space="preserve">list </w:t>
      </w:r>
      <w:r w:rsidRPr="00F157C8">
        <w:t xml:space="preserve">is </w:t>
      </w:r>
      <w:r w:rsidR="00503CBD" w:rsidRPr="00F157C8">
        <w:t>populated</w:t>
      </w:r>
      <w:r w:rsidRPr="00F157C8">
        <w:t xml:space="preserve"> </w:t>
      </w:r>
      <w:r w:rsidR="006C2EA0" w:rsidRPr="00F157C8">
        <w:t xml:space="preserve">with the gates </w:t>
      </w:r>
      <w:r w:rsidR="00B042C8" w:rsidRPr="00F157C8">
        <w:t>found in</w:t>
      </w:r>
      <w:r w:rsidRPr="00F157C8">
        <w:t xml:space="preserve"> the Gates directory.</w:t>
      </w:r>
    </w:p>
    <w:p w:rsidR="00F8629C" w:rsidRPr="00F157C8" w:rsidRDefault="00F60912" w:rsidP="00F8629C">
      <w:pPr>
        <w:pStyle w:val="ListParagraph"/>
        <w:numPr>
          <w:ilvl w:val="0"/>
          <w:numId w:val="28"/>
        </w:numPr>
      </w:pPr>
      <w:r w:rsidRPr="00F157C8">
        <w:t xml:space="preserve">The Default Gate is selected based on the value </w:t>
      </w:r>
      <w:r w:rsidR="001E4377" w:rsidRPr="00F157C8">
        <w:t>stored</w:t>
      </w:r>
      <w:r w:rsidRPr="00F157C8">
        <w:t xml:space="preserve"> in the configuration file.</w:t>
      </w:r>
    </w:p>
    <w:p w:rsidR="00F8629C" w:rsidRPr="00F157C8" w:rsidRDefault="00A01B5F" w:rsidP="00F8629C">
      <w:pPr>
        <w:pStyle w:val="ListParagraph"/>
        <w:numPr>
          <w:ilvl w:val="0"/>
          <w:numId w:val="28"/>
        </w:numPr>
      </w:pPr>
      <w:r w:rsidRPr="00F157C8">
        <w:t>An initial address book may be opened b</w:t>
      </w:r>
      <w:r w:rsidR="00F8629C" w:rsidRPr="00F157C8">
        <w:t>ased on the information from the configuration file</w:t>
      </w:r>
      <w:r w:rsidRPr="00F157C8">
        <w:t>.</w:t>
      </w:r>
      <w:r w:rsidR="00F8629C" w:rsidRPr="00F157C8">
        <w:t xml:space="preserve"> </w:t>
      </w:r>
      <w:r w:rsidRPr="00F157C8">
        <w:t>The f</w:t>
      </w:r>
      <w:r w:rsidR="00F8629C" w:rsidRPr="00F157C8">
        <w:t>ollowing options exists:</w:t>
      </w:r>
    </w:p>
    <w:p w:rsidR="00F8629C" w:rsidRPr="00F157C8" w:rsidRDefault="00F8629C" w:rsidP="00F8629C">
      <w:pPr>
        <w:pStyle w:val="ListParagraph"/>
        <w:numPr>
          <w:ilvl w:val="1"/>
          <w:numId w:val="28"/>
        </w:numPr>
      </w:pPr>
      <w:r w:rsidRPr="00F157C8">
        <w:t>No address book is opened.</w:t>
      </w:r>
    </w:p>
    <w:p w:rsidR="00D61642" w:rsidRPr="00F157C8" w:rsidRDefault="00D61642" w:rsidP="00F8629C">
      <w:pPr>
        <w:pStyle w:val="ListParagraph"/>
        <w:numPr>
          <w:ilvl w:val="1"/>
          <w:numId w:val="28"/>
        </w:numPr>
      </w:pPr>
      <w:r w:rsidRPr="00F157C8">
        <w:t>A new empty address book is created.</w:t>
      </w:r>
    </w:p>
    <w:p w:rsidR="00F8629C" w:rsidRPr="00F157C8" w:rsidRDefault="00F8629C" w:rsidP="00F8629C">
      <w:pPr>
        <w:pStyle w:val="ListParagraph"/>
        <w:numPr>
          <w:ilvl w:val="1"/>
          <w:numId w:val="28"/>
        </w:numPr>
      </w:pPr>
      <w:r w:rsidRPr="00F157C8">
        <w:t xml:space="preserve">The </w:t>
      </w:r>
      <w:r w:rsidR="00DE0778">
        <w:t xml:space="preserve">last opened </w:t>
      </w:r>
      <w:r w:rsidRPr="00F157C8">
        <w:t>address book is opened. All the needed information (what is the last address book, what gate to use, what is its location) are taken from the configuration file.</w:t>
      </w:r>
    </w:p>
    <w:p w:rsidR="00F8629C" w:rsidRPr="00F157C8" w:rsidRDefault="00F8629C" w:rsidP="00F8629C">
      <w:pPr>
        <w:pStyle w:val="ListParagraph"/>
        <w:numPr>
          <w:ilvl w:val="1"/>
          <w:numId w:val="28"/>
        </w:numPr>
      </w:pPr>
      <w:r w:rsidRPr="00F157C8">
        <w:t>A specific address book is opened. All the needed information (what gate to use, what is its location) are taken from the configuration file.</w:t>
      </w:r>
    </w:p>
    <w:p w:rsidR="00F8629C" w:rsidRPr="00F157C8" w:rsidRDefault="00F8629C" w:rsidP="00F8629C"/>
    <w:p w:rsidR="007B77A7" w:rsidRPr="00F157C8" w:rsidRDefault="007B77A7" w:rsidP="00BA182A">
      <w:pPr>
        <w:pStyle w:val="Heading1"/>
      </w:pPr>
      <w:r w:rsidRPr="00F157C8">
        <w:lastRenderedPageBreak/>
        <w:t>Main Menu</w:t>
      </w:r>
    </w:p>
    <w:p w:rsidR="00B47844" w:rsidRPr="00F157C8" w:rsidRDefault="0090181F" w:rsidP="00B47844">
      <w:pPr>
        <w:jc w:val="center"/>
        <w:rPr>
          <w:noProof/>
        </w:rPr>
      </w:pPr>
      <w:r w:rsidRPr="00F157C8">
        <w:rPr>
          <w:noProof/>
        </w:rPr>
        <w:drawing>
          <wp:inline distT="0" distB="0" distL="0" distR="0" wp14:anchorId="10798E6A" wp14:editId="53E4BE1A">
            <wp:extent cx="4476750" cy="2476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76750" cy="247650"/>
                    </a:xfrm>
                    <a:prstGeom prst="rect">
                      <a:avLst/>
                    </a:prstGeom>
                  </pic:spPr>
                </pic:pic>
              </a:graphicData>
            </a:graphic>
          </wp:inline>
        </w:drawing>
      </w:r>
    </w:p>
    <w:p w:rsidR="0090181F" w:rsidRPr="00F157C8" w:rsidRDefault="0090181F" w:rsidP="0090181F">
      <w:pPr>
        <w:pStyle w:val="ListParagraph"/>
        <w:numPr>
          <w:ilvl w:val="0"/>
          <w:numId w:val="29"/>
        </w:numPr>
      </w:pPr>
      <w:r w:rsidRPr="00F157C8">
        <w:t>Displayed at the top of the window.</w:t>
      </w:r>
    </w:p>
    <w:p w:rsidR="004712BA" w:rsidRPr="00F157C8" w:rsidRDefault="00977191" w:rsidP="004712BA">
      <w:pPr>
        <w:pStyle w:val="Heading2"/>
      </w:pPr>
      <w:r w:rsidRPr="00F157C8">
        <w:t>„</w:t>
      </w:r>
      <w:r w:rsidR="004712BA" w:rsidRPr="00F157C8">
        <w:t>File</w:t>
      </w:r>
      <w:r w:rsidRPr="00F157C8">
        <w:t>”</w:t>
      </w:r>
      <w:r w:rsidR="004712BA" w:rsidRPr="00F157C8">
        <w:t xml:space="preserve"> Menu</w:t>
      </w:r>
    </w:p>
    <w:p w:rsidR="00B47844" w:rsidRPr="00F157C8" w:rsidRDefault="00B47844" w:rsidP="00B47844">
      <w:pPr>
        <w:jc w:val="center"/>
      </w:pPr>
      <w:r w:rsidRPr="00F157C8">
        <w:rPr>
          <w:noProof/>
        </w:rPr>
        <w:drawing>
          <wp:inline distT="0" distB="0" distL="0" distR="0" wp14:anchorId="1C53EE8C" wp14:editId="1A8C4472">
            <wp:extent cx="1762125" cy="24765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62125" cy="2476500"/>
                    </a:xfrm>
                    <a:prstGeom prst="rect">
                      <a:avLst/>
                    </a:prstGeom>
                  </pic:spPr>
                </pic:pic>
              </a:graphicData>
            </a:graphic>
          </wp:inline>
        </w:drawing>
      </w:r>
    </w:p>
    <w:p w:rsidR="004712BA" w:rsidRPr="00F157C8" w:rsidRDefault="001F69E7" w:rsidP="004712BA">
      <w:pPr>
        <w:pStyle w:val="Heading3"/>
      </w:pPr>
      <w:r w:rsidRPr="00F157C8">
        <w:t>„</w:t>
      </w:r>
      <w:r w:rsidR="004712BA" w:rsidRPr="00F157C8">
        <w:t>New</w:t>
      </w:r>
      <w:r w:rsidRPr="00F157C8">
        <w:t>”</w:t>
      </w:r>
      <w:r w:rsidR="004712BA" w:rsidRPr="00F157C8">
        <w:t xml:space="preserve"> Menu Item</w:t>
      </w:r>
    </w:p>
    <w:p w:rsidR="00BA182A" w:rsidRPr="00F157C8" w:rsidRDefault="00A47A0D" w:rsidP="00A47A0D">
      <w:pPr>
        <w:pStyle w:val="ListParagraph"/>
        <w:numPr>
          <w:ilvl w:val="0"/>
          <w:numId w:val="2"/>
        </w:numPr>
      </w:pPr>
      <w:r w:rsidRPr="00F157C8">
        <w:t>Creates a new address book</w:t>
      </w:r>
      <w:r w:rsidR="0055074D" w:rsidRPr="00F157C8">
        <w:t xml:space="preserve"> and sets it as </w:t>
      </w:r>
      <w:r w:rsidR="008114D4" w:rsidRPr="00F157C8">
        <w:t>Current</w:t>
      </w:r>
      <w:r w:rsidR="0055074D" w:rsidRPr="00F157C8">
        <w:t xml:space="preserve"> Address Book.</w:t>
      </w:r>
    </w:p>
    <w:p w:rsidR="00A47A0D" w:rsidRPr="00F157C8" w:rsidRDefault="00A47A0D" w:rsidP="00A47A0D">
      <w:pPr>
        <w:pStyle w:val="ListParagraph"/>
        <w:numPr>
          <w:ilvl w:val="0"/>
          <w:numId w:val="2"/>
        </w:numPr>
      </w:pPr>
      <w:r w:rsidRPr="00F157C8">
        <w:t>Display</w:t>
      </w:r>
      <w:r w:rsidR="00A046F0" w:rsidRPr="00F157C8">
        <w:t>s</w:t>
      </w:r>
      <w:r w:rsidRPr="00F157C8">
        <w:t xml:space="preserve"> the Address Book Panel</w:t>
      </w:r>
      <w:r w:rsidR="00C41C7E">
        <w:t>.</w:t>
      </w:r>
    </w:p>
    <w:p w:rsidR="0055074D" w:rsidRPr="00F157C8" w:rsidRDefault="0055074D" w:rsidP="00A47A0D">
      <w:pPr>
        <w:pStyle w:val="ListParagraph"/>
        <w:numPr>
          <w:ilvl w:val="0"/>
          <w:numId w:val="2"/>
        </w:numPr>
      </w:pPr>
      <w:r w:rsidRPr="00F157C8">
        <w:t>If another address book is already opened, it closes it. If the address book that is about to be closed is not saved, a popup should be displayed to ask the user if he wants to save it before closing. The user should have the option to save, to skip saving or to cancel the whole oper</w:t>
      </w:r>
      <w:r w:rsidR="00F157C8">
        <w:t>a</w:t>
      </w:r>
      <w:r w:rsidRPr="00F157C8">
        <w:t>tion</w:t>
      </w:r>
      <w:r w:rsidR="00185AAC" w:rsidRPr="00F157C8">
        <w:t>, in which case the new address book will not be created anymore</w:t>
      </w:r>
      <w:r w:rsidRPr="00F157C8">
        <w:t>.</w:t>
      </w:r>
    </w:p>
    <w:p w:rsidR="00BA182A" w:rsidRPr="00F157C8" w:rsidRDefault="001F69E7" w:rsidP="00BA182A">
      <w:pPr>
        <w:pStyle w:val="Heading3"/>
      </w:pPr>
      <w:r w:rsidRPr="00F157C8">
        <w:t>„</w:t>
      </w:r>
      <w:r w:rsidR="00BA182A" w:rsidRPr="00F157C8">
        <w:t>Open</w:t>
      </w:r>
      <w:r w:rsidRPr="00F157C8">
        <w:t>”</w:t>
      </w:r>
      <w:r w:rsidR="00BA182A" w:rsidRPr="00F157C8">
        <w:t xml:space="preserve"> Menu Item</w:t>
      </w:r>
    </w:p>
    <w:p w:rsidR="00A47A0D" w:rsidRPr="00F157C8" w:rsidRDefault="00A47A0D" w:rsidP="00A47A0D">
      <w:pPr>
        <w:pStyle w:val="ListParagraph"/>
        <w:numPr>
          <w:ilvl w:val="0"/>
          <w:numId w:val="4"/>
        </w:numPr>
      </w:pPr>
      <w:r w:rsidRPr="00F157C8">
        <w:t>Disp</w:t>
      </w:r>
      <w:r w:rsidR="00F157C8">
        <w:t>l</w:t>
      </w:r>
      <w:r w:rsidRPr="00F157C8">
        <w:t>ays the Open File dialog to choose a</w:t>
      </w:r>
      <w:r w:rsidR="00F157C8">
        <w:t>n</w:t>
      </w:r>
      <w:r w:rsidRPr="00F157C8">
        <w:t xml:space="preserve"> .</w:t>
      </w:r>
      <w:proofErr w:type="spellStart"/>
      <w:r w:rsidRPr="00F157C8">
        <w:t>lsb</w:t>
      </w:r>
      <w:proofErr w:type="spellEnd"/>
      <w:r w:rsidRPr="00F157C8">
        <w:t xml:space="preserve"> file to be opened.</w:t>
      </w:r>
    </w:p>
    <w:p w:rsidR="00185AAC" w:rsidRPr="00F157C8" w:rsidRDefault="00185AAC" w:rsidP="0083253B">
      <w:pPr>
        <w:pStyle w:val="ListParagraph"/>
        <w:numPr>
          <w:ilvl w:val="0"/>
          <w:numId w:val="4"/>
        </w:numPr>
      </w:pPr>
      <w:r w:rsidRPr="00F157C8">
        <w:t>If another address book is already opened, it will be closed.</w:t>
      </w:r>
      <w:r w:rsidR="00501506">
        <w:t xml:space="preserve"> </w:t>
      </w:r>
      <w:r w:rsidRPr="00F157C8">
        <w:t>If the address book that is about to be closed is not saved, a popup should be displayed to ask the user if he wants to save it before continuing. The user should have the option to save, to skip saving or to cancel the whole oper</w:t>
      </w:r>
      <w:r w:rsidR="00F157C8">
        <w:t>a</w:t>
      </w:r>
      <w:r w:rsidRPr="00F157C8">
        <w:t>tion, in which case the address book will not be opened anymore.</w:t>
      </w:r>
    </w:p>
    <w:p w:rsidR="00BA182A" w:rsidRPr="00F157C8" w:rsidRDefault="001F69E7" w:rsidP="00BA182A">
      <w:pPr>
        <w:pStyle w:val="Heading3"/>
      </w:pPr>
      <w:r w:rsidRPr="00F157C8">
        <w:t>„</w:t>
      </w:r>
      <w:r w:rsidR="00BA182A" w:rsidRPr="00F157C8">
        <w:t>Save</w:t>
      </w:r>
      <w:r w:rsidRPr="00F157C8">
        <w:t>”</w:t>
      </w:r>
      <w:r w:rsidR="00BA182A" w:rsidRPr="00F157C8">
        <w:t xml:space="preserve"> Menu Item</w:t>
      </w:r>
    </w:p>
    <w:p w:rsidR="00A47A0D" w:rsidRPr="00F157C8" w:rsidRDefault="00A47A0D" w:rsidP="00A47A0D">
      <w:pPr>
        <w:pStyle w:val="ListParagraph"/>
        <w:numPr>
          <w:ilvl w:val="0"/>
          <w:numId w:val="4"/>
        </w:numPr>
      </w:pPr>
      <w:r w:rsidRPr="00F157C8">
        <w:t>Enabled only if an address book is opened.</w:t>
      </w:r>
      <w:r w:rsidR="00A97DA1">
        <w:t xml:space="preserve"> When disabled, the text and the icon should be gray.</w:t>
      </w:r>
    </w:p>
    <w:p w:rsidR="00A47A0D" w:rsidRPr="00F157C8" w:rsidRDefault="00A47A0D" w:rsidP="00A47A0D">
      <w:pPr>
        <w:pStyle w:val="ListParagraph"/>
        <w:numPr>
          <w:ilvl w:val="0"/>
          <w:numId w:val="4"/>
        </w:numPr>
      </w:pPr>
      <w:r w:rsidRPr="00F157C8">
        <w:t>Saves the address book in the location from where it was opened.</w:t>
      </w:r>
    </w:p>
    <w:p w:rsidR="00A47A0D" w:rsidRPr="00F157C8" w:rsidRDefault="00A47A0D" w:rsidP="00A47A0D">
      <w:pPr>
        <w:pStyle w:val="ListParagraph"/>
        <w:numPr>
          <w:ilvl w:val="0"/>
          <w:numId w:val="4"/>
        </w:numPr>
      </w:pPr>
      <w:r w:rsidRPr="00F157C8">
        <w:t>If address book is new</w:t>
      </w:r>
      <w:r w:rsidR="00B62382" w:rsidRPr="00F157C8">
        <w:t xml:space="preserve"> (it was never saved)</w:t>
      </w:r>
      <w:r w:rsidRPr="00F157C8">
        <w:t>, shows the Save As dialog.</w:t>
      </w:r>
    </w:p>
    <w:p w:rsidR="00BA182A" w:rsidRPr="00F157C8" w:rsidRDefault="001F69E7" w:rsidP="00BA182A">
      <w:pPr>
        <w:pStyle w:val="Heading3"/>
      </w:pPr>
      <w:r w:rsidRPr="00F157C8">
        <w:t>„</w:t>
      </w:r>
      <w:r w:rsidR="00BA182A" w:rsidRPr="00F157C8">
        <w:t>Save As</w:t>
      </w:r>
      <w:r w:rsidRPr="00F157C8">
        <w:t>”</w:t>
      </w:r>
      <w:r w:rsidR="00BA182A" w:rsidRPr="00F157C8">
        <w:t xml:space="preserve"> Menu Item</w:t>
      </w:r>
    </w:p>
    <w:p w:rsidR="00816F67" w:rsidRPr="00F157C8" w:rsidRDefault="00816F67" w:rsidP="00816F67">
      <w:pPr>
        <w:pStyle w:val="ListParagraph"/>
        <w:numPr>
          <w:ilvl w:val="0"/>
          <w:numId w:val="6"/>
        </w:numPr>
      </w:pPr>
      <w:r w:rsidRPr="00F157C8">
        <w:t>Enabled only when a</w:t>
      </w:r>
      <w:r w:rsidR="00813D48" w:rsidRPr="00F157C8">
        <w:t>n</w:t>
      </w:r>
      <w:r w:rsidRPr="00F157C8">
        <w:t xml:space="preserve"> address book is opened.</w:t>
      </w:r>
      <w:r w:rsidR="00A97DA1">
        <w:t xml:space="preserve"> When disabled, the text and the icon should be gray.</w:t>
      </w:r>
    </w:p>
    <w:p w:rsidR="00A47A0D" w:rsidRPr="00F157C8" w:rsidRDefault="00A47A0D" w:rsidP="00A47A0D">
      <w:pPr>
        <w:pStyle w:val="ListParagraph"/>
        <w:numPr>
          <w:ilvl w:val="0"/>
          <w:numId w:val="5"/>
        </w:numPr>
      </w:pPr>
      <w:r w:rsidRPr="00F157C8">
        <w:t>Displays the Save As dialog where the user can select a location for the address book to be saved.</w:t>
      </w:r>
    </w:p>
    <w:p w:rsidR="00BA182A" w:rsidRPr="00F157C8" w:rsidRDefault="001F69E7" w:rsidP="00BA182A">
      <w:pPr>
        <w:pStyle w:val="Heading3"/>
      </w:pPr>
      <w:r w:rsidRPr="00F157C8">
        <w:lastRenderedPageBreak/>
        <w:t>„</w:t>
      </w:r>
      <w:r w:rsidR="00BA182A" w:rsidRPr="00F157C8">
        <w:t>Close</w:t>
      </w:r>
      <w:r w:rsidRPr="00F157C8">
        <w:t>”</w:t>
      </w:r>
      <w:r w:rsidR="00BA182A" w:rsidRPr="00F157C8">
        <w:t xml:space="preserve"> Menu Item</w:t>
      </w:r>
    </w:p>
    <w:p w:rsidR="00816F67" w:rsidRPr="00F157C8" w:rsidRDefault="00816F67" w:rsidP="00816F67">
      <w:pPr>
        <w:pStyle w:val="ListParagraph"/>
        <w:numPr>
          <w:ilvl w:val="0"/>
          <w:numId w:val="6"/>
        </w:numPr>
      </w:pPr>
      <w:r w:rsidRPr="00F157C8">
        <w:t>Enabled only when a</w:t>
      </w:r>
      <w:r w:rsidR="00813D48" w:rsidRPr="00F157C8">
        <w:t>n</w:t>
      </w:r>
      <w:r w:rsidRPr="00F157C8">
        <w:t xml:space="preserve"> address book is opened.</w:t>
      </w:r>
      <w:r w:rsidR="00A97DA1">
        <w:t xml:space="preserve"> When disabled, the text and the icon should be gray.</w:t>
      </w:r>
    </w:p>
    <w:p w:rsidR="00A47A0D" w:rsidRPr="00F157C8" w:rsidRDefault="00AB535E" w:rsidP="00A47A0D">
      <w:pPr>
        <w:pStyle w:val="ListParagraph"/>
        <w:numPr>
          <w:ilvl w:val="0"/>
          <w:numId w:val="3"/>
        </w:numPr>
      </w:pPr>
      <w:r>
        <w:t>Closes the C</w:t>
      </w:r>
      <w:r w:rsidR="00A47A0D" w:rsidRPr="00F157C8">
        <w:t xml:space="preserve">urrent </w:t>
      </w:r>
      <w:r>
        <w:t>A</w:t>
      </w:r>
      <w:r w:rsidR="00A47A0D" w:rsidRPr="00F157C8">
        <w:t xml:space="preserve">ddress </w:t>
      </w:r>
      <w:r>
        <w:t>B</w:t>
      </w:r>
      <w:r w:rsidR="00A47A0D" w:rsidRPr="00F157C8">
        <w:t>ook.</w:t>
      </w:r>
    </w:p>
    <w:p w:rsidR="00A47A0D" w:rsidRPr="00F157C8" w:rsidRDefault="00A47A0D" w:rsidP="00A821E9">
      <w:pPr>
        <w:pStyle w:val="ListParagraph"/>
        <w:numPr>
          <w:ilvl w:val="0"/>
          <w:numId w:val="3"/>
        </w:numPr>
      </w:pPr>
      <w:r w:rsidRPr="00F157C8">
        <w:t>The Addr</w:t>
      </w:r>
      <w:r w:rsidR="00C80053" w:rsidRPr="00F157C8">
        <w:t xml:space="preserve">ess Book Panel is closed and the </w:t>
      </w:r>
      <w:r w:rsidRPr="00F157C8">
        <w:t>Start Panel</w:t>
      </w:r>
      <w:r w:rsidR="00C80053" w:rsidRPr="00F157C8">
        <w:t xml:space="preserve"> is displayed</w:t>
      </w:r>
      <w:r w:rsidRPr="00F157C8">
        <w:t>.</w:t>
      </w:r>
    </w:p>
    <w:p w:rsidR="00BA182A" w:rsidRPr="00F157C8" w:rsidRDefault="001F69E7" w:rsidP="00BA182A">
      <w:pPr>
        <w:pStyle w:val="Heading3"/>
      </w:pPr>
      <w:r w:rsidRPr="00F157C8">
        <w:t>„</w:t>
      </w:r>
      <w:r w:rsidR="00BA182A" w:rsidRPr="00F157C8">
        <w:t>Export</w:t>
      </w:r>
      <w:r w:rsidRPr="00F157C8">
        <w:t>”</w:t>
      </w:r>
      <w:r w:rsidR="00BA182A" w:rsidRPr="00F157C8">
        <w:t xml:space="preserve"> Menu Item</w:t>
      </w:r>
    </w:p>
    <w:p w:rsidR="00836E31" w:rsidRPr="00F157C8" w:rsidRDefault="00836E31" w:rsidP="00836E31">
      <w:pPr>
        <w:pStyle w:val="ListParagraph"/>
        <w:numPr>
          <w:ilvl w:val="0"/>
          <w:numId w:val="10"/>
        </w:numPr>
      </w:pPr>
      <w:r w:rsidRPr="00F157C8">
        <w:t>Enabled only when a</w:t>
      </w:r>
      <w:r w:rsidR="00813D48" w:rsidRPr="00F157C8">
        <w:t>n</w:t>
      </w:r>
      <w:r w:rsidRPr="00F157C8">
        <w:t xml:space="preserve"> address book is opened.</w:t>
      </w:r>
      <w:r w:rsidR="00A97DA1">
        <w:t xml:space="preserve"> When disabled, the text and the icon should be gray.</w:t>
      </w:r>
    </w:p>
    <w:p w:rsidR="00816F67" w:rsidRPr="00F157C8" w:rsidRDefault="00836E31" w:rsidP="00836E31">
      <w:pPr>
        <w:pStyle w:val="ListParagraph"/>
        <w:numPr>
          <w:ilvl w:val="0"/>
          <w:numId w:val="10"/>
        </w:numPr>
      </w:pPr>
      <w:r w:rsidRPr="00F157C8">
        <w:t xml:space="preserve">Opens a submenu containing the list of gates that can be used to export the </w:t>
      </w:r>
      <w:r w:rsidR="00AB535E">
        <w:t>C</w:t>
      </w:r>
      <w:r w:rsidRPr="00F157C8">
        <w:t xml:space="preserve">urrent </w:t>
      </w:r>
      <w:r w:rsidR="00AB535E">
        <w:t>A</w:t>
      </w:r>
      <w:r w:rsidRPr="00F157C8">
        <w:t xml:space="preserve">ddress </w:t>
      </w:r>
      <w:r w:rsidR="00AB535E">
        <w:t>B</w:t>
      </w:r>
      <w:r w:rsidRPr="00F157C8">
        <w:t>ook.</w:t>
      </w:r>
    </w:p>
    <w:p w:rsidR="00836E31" w:rsidRPr="00F157C8" w:rsidRDefault="00836E31" w:rsidP="00836E31">
      <w:pPr>
        <w:pStyle w:val="ListParagraph"/>
        <w:numPr>
          <w:ilvl w:val="0"/>
          <w:numId w:val="10"/>
        </w:numPr>
      </w:pPr>
      <w:r w:rsidRPr="00F157C8">
        <w:t xml:space="preserve">When a child menu item (gate) is clicked - Displays a save as window to save the </w:t>
      </w:r>
      <w:r w:rsidR="00AB535E">
        <w:t>C</w:t>
      </w:r>
      <w:r w:rsidR="00AB535E" w:rsidRPr="00F157C8">
        <w:t xml:space="preserve">urrent </w:t>
      </w:r>
      <w:r w:rsidR="00AB535E">
        <w:t>A</w:t>
      </w:r>
      <w:r w:rsidR="00AB535E" w:rsidRPr="00F157C8">
        <w:t xml:space="preserve">ddress </w:t>
      </w:r>
      <w:r w:rsidR="00AB535E">
        <w:t>B</w:t>
      </w:r>
      <w:r w:rsidR="00AB535E" w:rsidRPr="00F157C8">
        <w:t>ook</w:t>
      </w:r>
      <w:r w:rsidRPr="00F157C8">
        <w:t xml:space="preserve"> using the specified gate. The gate and location are not associated with the address book.</w:t>
      </w:r>
    </w:p>
    <w:p w:rsidR="00BA182A" w:rsidRPr="00F157C8" w:rsidRDefault="001F69E7" w:rsidP="00BA182A">
      <w:pPr>
        <w:pStyle w:val="Heading3"/>
      </w:pPr>
      <w:r w:rsidRPr="00F157C8">
        <w:t>„</w:t>
      </w:r>
      <w:r w:rsidR="00BA182A" w:rsidRPr="00F157C8">
        <w:t>Import</w:t>
      </w:r>
      <w:r w:rsidRPr="00F157C8">
        <w:t>”</w:t>
      </w:r>
      <w:r w:rsidR="00BA182A" w:rsidRPr="00F157C8">
        <w:t xml:space="preserve"> Menu Item</w:t>
      </w:r>
    </w:p>
    <w:p w:rsidR="00836E31" w:rsidRPr="00F157C8" w:rsidRDefault="00836E31" w:rsidP="00836E31">
      <w:pPr>
        <w:pStyle w:val="ListParagraph"/>
        <w:numPr>
          <w:ilvl w:val="0"/>
          <w:numId w:val="10"/>
        </w:numPr>
      </w:pPr>
      <w:r w:rsidRPr="00F157C8">
        <w:t>Enabled only when a</w:t>
      </w:r>
      <w:r w:rsidR="00813D48" w:rsidRPr="00F157C8">
        <w:t>n</w:t>
      </w:r>
      <w:r w:rsidRPr="00F157C8">
        <w:t xml:space="preserve"> address book is opened.</w:t>
      </w:r>
      <w:r w:rsidR="00A97DA1">
        <w:t xml:space="preserve"> When disabled, the text and the icon should be gray.</w:t>
      </w:r>
    </w:p>
    <w:p w:rsidR="00836E31" w:rsidRPr="00F157C8" w:rsidRDefault="00836E31" w:rsidP="00836E31">
      <w:pPr>
        <w:pStyle w:val="ListParagraph"/>
        <w:numPr>
          <w:ilvl w:val="0"/>
          <w:numId w:val="10"/>
        </w:numPr>
      </w:pPr>
      <w:r w:rsidRPr="00F157C8">
        <w:t xml:space="preserve">Opens a submenu containing the list of gates that can be used to import contacts into the </w:t>
      </w:r>
      <w:r w:rsidR="00AB535E">
        <w:t>C</w:t>
      </w:r>
      <w:r w:rsidR="00AB535E" w:rsidRPr="00F157C8">
        <w:t xml:space="preserve">urrent </w:t>
      </w:r>
      <w:r w:rsidR="00AB535E">
        <w:t>A</w:t>
      </w:r>
      <w:r w:rsidR="00AB535E" w:rsidRPr="00F157C8">
        <w:t xml:space="preserve">ddress </w:t>
      </w:r>
      <w:r w:rsidR="00AB535E">
        <w:t>B</w:t>
      </w:r>
      <w:r w:rsidR="00AB535E" w:rsidRPr="00F157C8">
        <w:t>ook</w:t>
      </w:r>
      <w:r w:rsidRPr="00F157C8">
        <w:t>.</w:t>
      </w:r>
    </w:p>
    <w:p w:rsidR="00816F67" w:rsidRPr="00F157C8" w:rsidRDefault="00836E31" w:rsidP="00836E31">
      <w:pPr>
        <w:pStyle w:val="ListParagraph"/>
        <w:numPr>
          <w:ilvl w:val="0"/>
          <w:numId w:val="10"/>
        </w:numPr>
      </w:pPr>
      <w:r w:rsidRPr="00F157C8">
        <w:t xml:space="preserve">When a child menu item (gate) is clicked - Displays an open window to open address book from which the contacts will be imported into the </w:t>
      </w:r>
      <w:r w:rsidR="00AB535E">
        <w:t>C</w:t>
      </w:r>
      <w:r w:rsidR="00AB535E" w:rsidRPr="00F157C8">
        <w:t xml:space="preserve">urrent </w:t>
      </w:r>
      <w:r w:rsidR="00AB535E">
        <w:t>A</w:t>
      </w:r>
      <w:r w:rsidR="00AB535E" w:rsidRPr="00F157C8">
        <w:t xml:space="preserve">ddress </w:t>
      </w:r>
      <w:r w:rsidR="00AB535E">
        <w:t>B</w:t>
      </w:r>
      <w:r w:rsidR="00AB535E" w:rsidRPr="00F157C8">
        <w:t>ook</w:t>
      </w:r>
      <w:r w:rsidRPr="00F157C8">
        <w:t xml:space="preserve">. The gate and location of the </w:t>
      </w:r>
      <w:r w:rsidR="00AB535E">
        <w:t>C</w:t>
      </w:r>
      <w:r w:rsidR="00AB535E" w:rsidRPr="00F157C8">
        <w:t xml:space="preserve">urrent </w:t>
      </w:r>
      <w:r w:rsidR="00AB535E">
        <w:t>A</w:t>
      </w:r>
      <w:r w:rsidR="00AB535E" w:rsidRPr="00F157C8">
        <w:t xml:space="preserve">ddress </w:t>
      </w:r>
      <w:r w:rsidR="00AB535E">
        <w:t>B</w:t>
      </w:r>
      <w:r w:rsidR="00AB535E" w:rsidRPr="00F157C8">
        <w:t xml:space="preserve">ook </w:t>
      </w:r>
      <w:r w:rsidRPr="00F157C8">
        <w:t>are not changed.</w:t>
      </w:r>
    </w:p>
    <w:p w:rsidR="00BA182A" w:rsidRPr="00F157C8" w:rsidRDefault="00977191" w:rsidP="00BA182A">
      <w:pPr>
        <w:pStyle w:val="Heading3"/>
      </w:pPr>
      <w:r w:rsidRPr="00F157C8">
        <w:t>„</w:t>
      </w:r>
      <w:r w:rsidR="00BA182A" w:rsidRPr="00F157C8">
        <w:t>Recent Files</w:t>
      </w:r>
      <w:r w:rsidRPr="00F157C8">
        <w:t>”</w:t>
      </w:r>
      <w:r w:rsidR="00BA182A" w:rsidRPr="00F157C8">
        <w:t xml:space="preserve"> Menu Item</w:t>
      </w:r>
    </w:p>
    <w:p w:rsidR="00816F67" w:rsidRPr="00F157C8" w:rsidRDefault="00FD40CA" w:rsidP="00FD40CA">
      <w:pPr>
        <w:pStyle w:val="ListParagraph"/>
        <w:numPr>
          <w:ilvl w:val="0"/>
          <w:numId w:val="11"/>
        </w:numPr>
      </w:pPr>
      <w:r w:rsidRPr="00F157C8">
        <w:t>Opens a submenu containing the last 10 address books opened (location and gate).</w:t>
      </w:r>
    </w:p>
    <w:p w:rsidR="00FD40CA" w:rsidRPr="00F157C8" w:rsidRDefault="00FD40CA" w:rsidP="00FD40CA">
      <w:pPr>
        <w:pStyle w:val="ListParagraph"/>
        <w:numPr>
          <w:ilvl w:val="0"/>
          <w:numId w:val="11"/>
        </w:numPr>
      </w:pPr>
      <w:r w:rsidRPr="00F157C8">
        <w:t xml:space="preserve">When a child menu item (address book) is clicked - the address book </w:t>
      </w:r>
      <w:r w:rsidR="00C56554" w:rsidRPr="00F157C8">
        <w:t>is</w:t>
      </w:r>
      <w:r w:rsidRPr="00F157C8">
        <w:t xml:space="preserve"> opened using </w:t>
      </w:r>
      <w:r w:rsidR="00C56554" w:rsidRPr="00F157C8">
        <w:t>its</w:t>
      </w:r>
      <w:r w:rsidRPr="00F157C8">
        <w:t xml:space="preserve"> associated gate</w:t>
      </w:r>
      <w:r w:rsidR="00C56554" w:rsidRPr="00F157C8">
        <w:t>.</w:t>
      </w:r>
    </w:p>
    <w:p w:rsidR="00BA182A" w:rsidRPr="00F157C8" w:rsidRDefault="00977191" w:rsidP="00BA182A">
      <w:pPr>
        <w:pStyle w:val="Heading3"/>
      </w:pPr>
      <w:r w:rsidRPr="00F157C8">
        <w:t>„</w:t>
      </w:r>
      <w:r w:rsidR="00BA182A" w:rsidRPr="00F157C8">
        <w:t>Exit</w:t>
      </w:r>
      <w:r w:rsidRPr="00F157C8">
        <w:t>”</w:t>
      </w:r>
      <w:r w:rsidR="00BA182A" w:rsidRPr="00F157C8">
        <w:t xml:space="preserve"> Menu Item</w:t>
      </w:r>
    </w:p>
    <w:p w:rsidR="00BA182A" w:rsidRPr="00F157C8" w:rsidRDefault="00BA182A" w:rsidP="00174E1D">
      <w:pPr>
        <w:pStyle w:val="ListParagraph"/>
        <w:numPr>
          <w:ilvl w:val="0"/>
          <w:numId w:val="12"/>
        </w:numPr>
      </w:pPr>
      <w:r w:rsidRPr="00F157C8">
        <w:t>Closes the application.</w:t>
      </w:r>
    </w:p>
    <w:p w:rsidR="00BA182A" w:rsidRPr="00F157C8" w:rsidRDefault="00977191" w:rsidP="00816F67">
      <w:pPr>
        <w:pStyle w:val="Heading2"/>
      </w:pPr>
      <w:r w:rsidRPr="00F157C8">
        <w:t>„</w:t>
      </w:r>
      <w:r w:rsidR="00816F67" w:rsidRPr="00F157C8">
        <w:t>Address Book</w:t>
      </w:r>
      <w:r w:rsidRPr="00F157C8">
        <w:t>”</w:t>
      </w:r>
      <w:r w:rsidR="00816F67" w:rsidRPr="00F157C8">
        <w:t xml:space="preserve"> Menu</w:t>
      </w:r>
    </w:p>
    <w:p w:rsidR="00B47844" w:rsidRPr="00F157C8" w:rsidRDefault="00B47844" w:rsidP="00B47844">
      <w:pPr>
        <w:jc w:val="center"/>
      </w:pPr>
      <w:r w:rsidRPr="00F157C8">
        <w:rPr>
          <w:noProof/>
        </w:rPr>
        <w:drawing>
          <wp:inline distT="0" distB="0" distL="0" distR="0" wp14:anchorId="39C5AEEE" wp14:editId="3BD7953A">
            <wp:extent cx="2009775" cy="14192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09775" cy="1419225"/>
                    </a:xfrm>
                    <a:prstGeom prst="rect">
                      <a:avLst/>
                    </a:prstGeom>
                  </pic:spPr>
                </pic:pic>
              </a:graphicData>
            </a:graphic>
          </wp:inline>
        </w:drawing>
      </w:r>
    </w:p>
    <w:p w:rsidR="00816F67" w:rsidRPr="00F157C8" w:rsidRDefault="00977191" w:rsidP="00816F67">
      <w:pPr>
        <w:pStyle w:val="Heading3"/>
      </w:pPr>
      <w:r w:rsidRPr="00F157C8">
        <w:t>„</w:t>
      </w:r>
      <w:r w:rsidR="00816F67" w:rsidRPr="00F157C8">
        <w:t>Add Contact</w:t>
      </w:r>
      <w:r w:rsidRPr="00F157C8">
        <w:t>”</w:t>
      </w:r>
      <w:r w:rsidR="00816F67" w:rsidRPr="00F157C8">
        <w:t xml:space="preserve"> Menu Item</w:t>
      </w:r>
    </w:p>
    <w:p w:rsidR="00816F67" w:rsidRPr="00F157C8" w:rsidRDefault="00816F67" w:rsidP="00816F67">
      <w:pPr>
        <w:pStyle w:val="ListParagraph"/>
        <w:numPr>
          <w:ilvl w:val="0"/>
          <w:numId w:val="6"/>
        </w:numPr>
      </w:pPr>
      <w:r w:rsidRPr="00F157C8">
        <w:t>Enabled only when a</w:t>
      </w:r>
      <w:r w:rsidR="00813D48" w:rsidRPr="00F157C8">
        <w:t>n</w:t>
      </w:r>
      <w:r w:rsidRPr="00F157C8">
        <w:t xml:space="preserve"> address book is opened.</w:t>
      </w:r>
      <w:r w:rsidR="00A97DA1">
        <w:t xml:space="preserve"> When disabled, the text and the icon should be gray.</w:t>
      </w:r>
    </w:p>
    <w:p w:rsidR="00816F67" w:rsidRPr="00F157C8" w:rsidRDefault="00816F67" w:rsidP="00816F67">
      <w:pPr>
        <w:pStyle w:val="ListParagraph"/>
        <w:numPr>
          <w:ilvl w:val="0"/>
          <w:numId w:val="6"/>
        </w:numPr>
      </w:pPr>
      <w:r w:rsidRPr="00F157C8">
        <w:t>Displays the Add Contact Window.</w:t>
      </w:r>
    </w:p>
    <w:p w:rsidR="00816F67" w:rsidRPr="00F157C8" w:rsidRDefault="00977191" w:rsidP="00816F67">
      <w:pPr>
        <w:pStyle w:val="Heading3"/>
      </w:pPr>
      <w:r w:rsidRPr="00F157C8">
        <w:t>„</w:t>
      </w:r>
      <w:r w:rsidR="00816F67" w:rsidRPr="00F157C8">
        <w:t>Delete Contact</w:t>
      </w:r>
      <w:r w:rsidRPr="00F157C8">
        <w:t>”</w:t>
      </w:r>
      <w:r w:rsidR="00816F67" w:rsidRPr="00F157C8">
        <w:t xml:space="preserve"> Menu Item</w:t>
      </w:r>
    </w:p>
    <w:p w:rsidR="00D86E55" w:rsidRPr="00F157C8" w:rsidRDefault="00D86E55" w:rsidP="00D86E55">
      <w:pPr>
        <w:pStyle w:val="ListParagraph"/>
        <w:numPr>
          <w:ilvl w:val="0"/>
          <w:numId w:val="6"/>
        </w:numPr>
      </w:pPr>
      <w:r w:rsidRPr="00F157C8">
        <w:t>Enabled only when a contact is selected.</w:t>
      </w:r>
      <w:r w:rsidR="00A97DA1">
        <w:t xml:space="preserve"> When disabled, the text and the icon should be gray.</w:t>
      </w:r>
    </w:p>
    <w:p w:rsidR="00D86E55" w:rsidRPr="00F157C8" w:rsidRDefault="00D86E55" w:rsidP="00D86E55">
      <w:pPr>
        <w:pStyle w:val="ListParagraph"/>
        <w:numPr>
          <w:ilvl w:val="0"/>
          <w:numId w:val="6"/>
        </w:numPr>
      </w:pPr>
      <w:r w:rsidRPr="00F157C8">
        <w:lastRenderedPageBreak/>
        <w:t>Removes the currently selected contact from its parent address book.</w:t>
      </w:r>
    </w:p>
    <w:p w:rsidR="00087A24" w:rsidRPr="00F157C8" w:rsidRDefault="00087A24" w:rsidP="00D86E55">
      <w:pPr>
        <w:pStyle w:val="ListParagraph"/>
        <w:numPr>
          <w:ilvl w:val="0"/>
          <w:numId w:val="6"/>
        </w:numPr>
      </w:pPr>
      <w:r w:rsidRPr="00F157C8">
        <w:t>A confirmation popup should be displayed before removing the contact.</w:t>
      </w:r>
    </w:p>
    <w:p w:rsidR="009549D6" w:rsidRPr="00F157C8" w:rsidRDefault="009549D6" w:rsidP="00D86E55">
      <w:pPr>
        <w:pStyle w:val="ListParagraph"/>
        <w:numPr>
          <w:ilvl w:val="0"/>
          <w:numId w:val="6"/>
        </w:numPr>
      </w:pPr>
      <w:r w:rsidRPr="00F157C8">
        <w:t>After the contact is deleted, the user should be able to undo the action using the Undo button.</w:t>
      </w:r>
    </w:p>
    <w:p w:rsidR="00816F67" w:rsidRPr="00F157C8" w:rsidRDefault="00977191" w:rsidP="00816F67">
      <w:pPr>
        <w:pStyle w:val="Heading3"/>
      </w:pPr>
      <w:r w:rsidRPr="00F157C8">
        <w:t>„</w:t>
      </w:r>
      <w:r w:rsidR="00816F67" w:rsidRPr="00F157C8">
        <w:t>Undo</w:t>
      </w:r>
      <w:r w:rsidRPr="00F157C8">
        <w:t>”</w:t>
      </w:r>
      <w:r w:rsidR="00816F67" w:rsidRPr="00F157C8">
        <w:t xml:space="preserve"> Menu Item</w:t>
      </w:r>
    </w:p>
    <w:p w:rsidR="00D86E55" w:rsidRPr="00F157C8" w:rsidRDefault="00D86E55" w:rsidP="00D86E55">
      <w:pPr>
        <w:pStyle w:val="ListParagraph"/>
        <w:numPr>
          <w:ilvl w:val="0"/>
          <w:numId w:val="7"/>
        </w:numPr>
      </w:pPr>
      <w:r w:rsidRPr="00F157C8">
        <w:t>Enabled only when at least a</w:t>
      </w:r>
      <w:r w:rsidR="00F157C8">
        <w:t>n</w:t>
      </w:r>
      <w:r w:rsidRPr="00F157C8">
        <w:t xml:space="preserve"> action exists in the undo stack of the </w:t>
      </w:r>
      <w:r w:rsidR="00AB535E">
        <w:t>C</w:t>
      </w:r>
      <w:r w:rsidR="00AB535E" w:rsidRPr="00F157C8">
        <w:t xml:space="preserve">urrent </w:t>
      </w:r>
      <w:r w:rsidR="00AB535E">
        <w:t>A</w:t>
      </w:r>
      <w:r w:rsidR="00AB535E" w:rsidRPr="00F157C8">
        <w:t xml:space="preserve">ddress </w:t>
      </w:r>
      <w:r w:rsidR="00AB535E">
        <w:t>B</w:t>
      </w:r>
      <w:r w:rsidR="00AB535E" w:rsidRPr="00F157C8">
        <w:t>ook</w:t>
      </w:r>
      <w:r w:rsidRPr="00F157C8">
        <w:t>.</w:t>
      </w:r>
      <w:r w:rsidR="00A97DA1">
        <w:t xml:space="preserve"> When disabled, the text and the icon should be gray.</w:t>
      </w:r>
    </w:p>
    <w:p w:rsidR="00D86E55" w:rsidRPr="00F157C8" w:rsidRDefault="00D86E55" w:rsidP="00D86E55">
      <w:pPr>
        <w:pStyle w:val="ListParagraph"/>
        <w:numPr>
          <w:ilvl w:val="0"/>
          <w:numId w:val="7"/>
        </w:numPr>
      </w:pPr>
      <w:r w:rsidRPr="00F157C8">
        <w:t xml:space="preserve">Undoes the </w:t>
      </w:r>
      <w:r w:rsidR="006B5A80" w:rsidRPr="00F157C8">
        <w:t xml:space="preserve">top </w:t>
      </w:r>
      <w:r w:rsidRPr="00F157C8">
        <w:t xml:space="preserve">action </w:t>
      </w:r>
      <w:r w:rsidR="006B5A80" w:rsidRPr="00F157C8">
        <w:t xml:space="preserve">existing in the undo stack of the </w:t>
      </w:r>
      <w:r w:rsidR="00AB535E">
        <w:t>C</w:t>
      </w:r>
      <w:r w:rsidR="00AB535E" w:rsidRPr="00F157C8">
        <w:t xml:space="preserve">urrent </w:t>
      </w:r>
      <w:r w:rsidR="00AB535E">
        <w:t>A</w:t>
      </w:r>
      <w:r w:rsidR="00AB535E" w:rsidRPr="00F157C8">
        <w:t xml:space="preserve">ddress </w:t>
      </w:r>
      <w:r w:rsidR="00AB535E">
        <w:t>B</w:t>
      </w:r>
      <w:r w:rsidR="00AB535E" w:rsidRPr="00F157C8">
        <w:t>ook</w:t>
      </w:r>
      <w:r w:rsidRPr="00F157C8">
        <w:t>.</w:t>
      </w:r>
    </w:p>
    <w:p w:rsidR="00905DEA" w:rsidRPr="00F157C8" w:rsidRDefault="00905DEA" w:rsidP="00D86E55">
      <w:pPr>
        <w:pStyle w:val="ListParagraph"/>
        <w:numPr>
          <w:ilvl w:val="0"/>
          <w:numId w:val="7"/>
        </w:numPr>
      </w:pPr>
      <w:r w:rsidRPr="00F157C8">
        <w:t>Moves the top action from the undo stack into the redo stack.</w:t>
      </w:r>
    </w:p>
    <w:p w:rsidR="00905DEA" w:rsidRPr="00F157C8" w:rsidRDefault="00905DEA" w:rsidP="005155D1">
      <w:pPr>
        <w:pStyle w:val="ListParagraph"/>
        <w:numPr>
          <w:ilvl w:val="0"/>
          <w:numId w:val="7"/>
        </w:numPr>
      </w:pPr>
      <w:r w:rsidRPr="00F157C8">
        <w:t xml:space="preserve">Any action performed on the </w:t>
      </w:r>
      <w:r w:rsidR="00F157C8">
        <w:t>C</w:t>
      </w:r>
      <w:r w:rsidRPr="00F157C8">
        <w:t xml:space="preserve">urrent </w:t>
      </w:r>
      <w:r w:rsidR="00F157C8">
        <w:t>A</w:t>
      </w:r>
      <w:r w:rsidRPr="00F157C8">
        <w:t xml:space="preserve">ddress </w:t>
      </w:r>
      <w:r w:rsidR="00F157C8">
        <w:t>B</w:t>
      </w:r>
      <w:r w:rsidRPr="00F157C8">
        <w:t>ook is added in the undo stack.</w:t>
      </w:r>
    </w:p>
    <w:p w:rsidR="00816F67" w:rsidRPr="00F157C8" w:rsidRDefault="00977191" w:rsidP="00816F67">
      <w:pPr>
        <w:pStyle w:val="Heading3"/>
      </w:pPr>
      <w:r w:rsidRPr="00F157C8">
        <w:t>„</w:t>
      </w:r>
      <w:r w:rsidR="00816F67" w:rsidRPr="00F157C8">
        <w:t>Redo</w:t>
      </w:r>
      <w:r w:rsidRPr="00F157C8">
        <w:t>”</w:t>
      </w:r>
      <w:r w:rsidR="00816F67" w:rsidRPr="00F157C8">
        <w:t xml:space="preserve"> Menu Item</w:t>
      </w:r>
    </w:p>
    <w:p w:rsidR="00905DEA" w:rsidRPr="00F157C8" w:rsidRDefault="00905DEA" w:rsidP="00905DEA">
      <w:pPr>
        <w:pStyle w:val="ListParagraph"/>
        <w:numPr>
          <w:ilvl w:val="0"/>
          <w:numId w:val="7"/>
        </w:numPr>
      </w:pPr>
      <w:r w:rsidRPr="00F157C8">
        <w:t>Enabled only when at least a</w:t>
      </w:r>
      <w:r w:rsidR="00F157C8">
        <w:t>n</w:t>
      </w:r>
      <w:r w:rsidRPr="00F157C8">
        <w:t xml:space="preserve"> action e</w:t>
      </w:r>
      <w:r w:rsidR="00DB7CBB">
        <w:t>xists in the redo stack of the C</w:t>
      </w:r>
      <w:r w:rsidRPr="00F157C8">
        <w:t xml:space="preserve">urrent </w:t>
      </w:r>
      <w:r w:rsidR="00DB7CBB">
        <w:t>A</w:t>
      </w:r>
      <w:r w:rsidRPr="00F157C8">
        <w:t xml:space="preserve">ddress </w:t>
      </w:r>
      <w:r w:rsidR="00DB7CBB">
        <w:t>B</w:t>
      </w:r>
      <w:r w:rsidRPr="00F157C8">
        <w:t>ook.</w:t>
      </w:r>
      <w:r w:rsidR="00A97DA1">
        <w:t xml:space="preserve"> When disabled, the text and the icon should be gray.</w:t>
      </w:r>
    </w:p>
    <w:p w:rsidR="00905DEA" w:rsidRPr="00F157C8" w:rsidRDefault="00DB7CBB" w:rsidP="00905DEA">
      <w:pPr>
        <w:pStyle w:val="ListParagraph"/>
        <w:numPr>
          <w:ilvl w:val="0"/>
          <w:numId w:val="7"/>
        </w:numPr>
      </w:pPr>
      <w:r>
        <w:t>Executes</w:t>
      </w:r>
      <w:r w:rsidR="00905DEA" w:rsidRPr="00F157C8">
        <w:t xml:space="preserve"> the top action existing in the redo stack </w:t>
      </w:r>
      <w:r w:rsidR="0014240A" w:rsidRPr="00F157C8">
        <w:t>and removes it</w:t>
      </w:r>
      <w:r>
        <w:t xml:space="preserve"> from there</w:t>
      </w:r>
      <w:r w:rsidR="00905DEA" w:rsidRPr="00F157C8">
        <w:t>.</w:t>
      </w:r>
    </w:p>
    <w:p w:rsidR="00D86E55" w:rsidRPr="00F157C8" w:rsidRDefault="0014240A" w:rsidP="0014240A">
      <w:pPr>
        <w:pStyle w:val="ListParagraph"/>
        <w:numPr>
          <w:ilvl w:val="0"/>
          <w:numId w:val="8"/>
        </w:numPr>
      </w:pPr>
      <w:r w:rsidRPr="00F157C8">
        <w:t xml:space="preserve">Adds the </w:t>
      </w:r>
      <w:r w:rsidR="00DB7CBB">
        <w:t>executed</w:t>
      </w:r>
      <w:r w:rsidRPr="00F157C8">
        <w:t xml:space="preserve"> action</w:t>
      </w:r>
      <w:r w:rsidR="00905DEA" w:rsidRPr="00F157C8">
        <w:t xml:space="preserve"> into the undo stack.</w:t>
      </w:r>
    </w:p>
    <w:p w:rsidR="00905DEA" w:rsidRPr="00F157C8" w:rsidRDefault="00905DEA" w:rsidP="00D86E55">
      <w:pPr>
        <w:pStyle w:val="ListParagraph"/>
        <w:numPr>
          <w:ilvl w:val="0"/>
          <w:numId w:val="8"/>
        </w:numPr>
      </w:pPr>
      <w:r w:rsidRPr="00F157C8">
        <w:t xml:space="preserve">Any action performed on the </w:t>
      </w:r>
      <w:r w:rsidR="00DB7CBB">
        <w:t>C</w:t>
      </w:r>
      <w:r w:rsidRPr="00F157C8">
        <w:t xml:space="preserve">urrent </w:t>
      </w:r>
      <w:r w:rsidR="00DB7CBB">
        <w:t>A</w:t>
      </w:r>
      <w:r w:rsidRPr="00F157C8">
        <w:t xml:space="preserve">ddress </w:t>
      </w:r>
      <w:r w:rsidR="00DB7CBB">
        <w:t>B</w:t>
      </w:r>
      <w:r w:rsidRPr="00F157C8">
        <w:t>ook is clearing the redo stack.</w:t>
      </w:r>
    </w:p>
    <w:p w:rsidR="00816F67" w:rsidRPr="00F157C8" w:rsidRDefault="00977191" w:rsidP="00816F67">
      <w:pPr>
        <w:pStyle w:val="Heading3"/>
      </w:pPr>
      <w:r w:rsidRPr="00F157C8">
        <w:t>„</w:t>
      </w:r>
      <w:r w:rsidR="00816F67" w:rsidRPr="00F157C8">
        <w:t>Properties</w:t>
      </w:r>
      <w:r w:rsidRPr="00F157C8">
        <w:t>”</w:t>
      </w:r>
      <w:r w:rsidR="00816F67" w:rsidRPr="00F157C8">
        <w:t xml:space="preserve"> Menu Item</w:t>
      </w:r>
    </w:p>
    <w:p w:rsidR="00D64D9E" w:rsidRPr="00F157C8" w:rsidRDefault="00D64D9E" w:rsidP="00D64D9E">
      <w:pPr>
        <w:pStyle w:val="ListParagraph"/>
        <w:numPr>
          <w:ilvl w:val="0"/>
          <w:numId w:val="6"/>
        </w:numPr>
      </w:pPr>
      <w:r w:rsidRPr="00F157C8">
        <w:t>Enabled only when a</w:t>
      </w:r>
      <w:r w:rsidR="0014240A" w:rsidRPr="00F157C8">
        <w:t>n</w:t>
      </w:r>
      <w:r w:rsidRPr="00F157C8">
        <w:t xml:space="preserve"> address book is opened.</w:t>
      </w:r>
      <w:r w:rsidR="00A97DA1">
        <w:t xml:space="preserve"> When disabled, the text and the icon should be gray.</w:t>
      </w:r>
    </w:p>
    <w:p w:rsidR="00B56F79" w:rsidRPr="00F157C8" w:rsidRDefault="00B56F79" w:rsidP="00B56F79">
      <w:pPr>
        <w:pStyle w:val="ListParagraph"/>
        <w:numPr>
          <w:ilvl w:val="0"/>
          <w:numId w:val="9"/>
        </w:numPr>
      </w:pPr>
      <w:r w:rsidRPr="00F157C8">
        <w:t>Displays the Address Book Properties Window.</w:t>
      </w:r>
    </w:p>
    <w:p w:rsidR="00D64D9E" w:rsidRPr="00F157C8" w:rsidRDefault="00977191" w:rsidP="00D64D9E">
      <w:pPr>
        <w:pStyle w:val="Heading2"/>
      </w:pPr>
      <w:r w:rsidRPr="00F157C8">
        <w:t>„</w:t>
      </w:r>
      <w:r w:rsidR="00D64D9E" w:rsidRPr="00F157C8">
        <w:t>Help</w:t>
      </w:r>
      <w:r w:rsidRPr="00F157C8">
        <w:t>”</w:t>
      </w:r>
      <w:r w:rsidR="00D64D9E" w:rsidRPr="00F157C8">
        <w:t xml:space="preserve"> Menu</w:t>
      </w:r>
    </w:p>
    <w:p w:rsidR="00FE6372" w:rsidRPr="00F157C8" w:rsidRDefault="00FE6372" w:rsidP="00FE6372">
      <w:pPr>
        <w:jc w:val="center"/>
      </w:pPr>
      <w:r w:rsidRPr="00F157C8">
        <w:rPr>
          <w:noProof/>
        </w:rPr>
        <w:drawing>
          <wp:inline distT="0" distB="0" distL="0" distR="0" wp14:anchorId="6579C3D0" wp14:editId="7CE8B9A7">
            <wp:extent cx="1114425" cy="5143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114425" cy="514350"/>
                    </a:xfrm>
                    <a:prstGeom prst="rect">
                      <a:avLst/>
                    </a:prstGeom>
                  </pic:spPr>
                </pic:pic>
              </a:graphicData>
            </a:graphic>
          </wp:inline>
        </w:drawing>
      </w:r>
    </w:p>
    <w:p w:rsidR="00D64D9E" w:rsidRPr="00F157C8" w:rsidRDefault="00977191" w:rsidP="00D64D9E">
      <w:pPr>
        <w:pStyle w:val="Heading3"/>
      </w:pPr>
      <w:r w:rsidRPr="00F157C8">
        <w:t>„</w:t>
      </w:r>
      <w:r w:rsidR="00D64D9E" w:rsidRPr="00F157C8">
        <w:t>About</w:t>
      </w:r>
      <w:r w:rsidRPr="00F157C8">
        <w:t>”</w:t>
      </w:r>
      <w:r w:rsidR="00D64D9E" w:rsidRPr="00F157C8">
        <w:t xml:space="preserve"> Menu Item</w:t>
      </w:r>
    </w:p>
    <w:p w:rsidR="00D64D9E" w:rsidRPr="00F157C8" w:rsidRDefault="00D64D9E" w:rsidP="00C13673">
      <w:pPr>
        <w:pStyle w:val="ListParagraph"/>
        <w:numPr>
          <w:ilvl w:val="0"/>
          <w:numId w:val="9"/>
        </w:numPr>
      </w:pPr>
      <w:r w:rsidRPr="00F157C8">
        <w:t xml:space="preserve">Displays the </w:t>
      </w:r>
      <w:r w:rsidR="00C13673" w:rsidRPr="00F157C8">
        <w:t>About Window.</w:t>
      </w:r>
    </w:p>
    <w:p w:rsidR="007B77A7" w:rsidRPr="00F157C8" w:rsidRDefault="007B77A7" w:rsidP="007B77A7">
      <w:pPr>
        <w:pStyle w:val="Heading1"/>
      </w:pPr>
      <w:r w:rsidRPr="00F157C8">
        <w:lastRenderedPageBreak/>
        <w:t>Tool Bar</w:t>
      </w:r>
    </w:p>
    <w:p w:rsidR="00B47844" w:rsidRPr="00F157C8" w:rsidRDefault="00B47844" w:rsidP="00B47844">
      <w:pPr>
        <w:jc w:val="center"/>
      </w:pPr>
      <w:r w:rsidRPr="00F157C8">
        <w:rPr>
          <w:noProof/>
        </w:rPr>
        <w:drawing>
          <wp:inline distT="0" distB="0" distL="0" distR="0" wp14:anchorId="2BBE6C26" wp14:editId="59197816">
            <wp:extent cx="2352675" cy="2857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52675" cy="285750"/>
                    </a:xfrm>
                    <a:prstGeom prst="rect">
                      <a:avLst/>
                    </a:prstGeom>
                  </pic:spPr>
                </pic:pic>
              </a:graphicData>
            </a:graphic>
          </wp:inline>
        </w:drawing>
      </w:r>
    </w:p>
    <w:p w:rsidR="00A1680B" w:rsidRPr="00F157C8" w:rsidRDefault="00977191" w:rsidP="00D31ED2">
      <w:pPr>
        <w:pStyle w:val="Heading2"/>
      </w:pPr>
      <w:r w:rsidRPr="00F157C8">
        <w:t>„</w:t>
      </w:r>
      <w:r w:rsidR="00A1680B" w:rsidRPr="00F157C8">
        <w:t>New</w:t>
      </w:r>
      <w:r w:rsidRPr="00F157C8">
        <w:t>”</w:t>
      </w:r>
      <w:r w:rsidR="00A1680B" w:rsidRPr="00F157C8">
        <w:t xml:space="preserve"> Tool Button</w:t>
      </w:r>
    </w:p>
    <w:p w:rsidR="00D31ED2" w:rsidRPr="00F157C8" w:rsidRDefault="008B15E1" w:rsidP="00D31ED2">
      <w:pPr>
        <w:pStyle w:val="ListParagraph"/>
        <w:numPr>
          <w:ilvl w:val="0"/>
          <w:numId w:val="9"/>
        </w:numPr>
      </w:pPr>
      <w:r>
        <w:t xml:space="preserve">When </w:t>
      </w:r>
      <w:r w:rsidR="0057082F">
        <w:t>click</w:t>
      </w:r>
      <w:r>
        <w:t>ed,</w:t>
      </w:r>
      <w:r w:rsidR="0057082F">
        <w:t xml:space="preserve"> </w:t>
      </w:r>
      <w:r>
        <w:t>d</w:t>
      </w:r>
      <w:r w:rsidR="00D31ED2" w:rsidRPr="00F157C8">
        <w:t xml:space="preserve">oes exactly what </w:t>
      </w:r>
      <w:r w:rsidR="0057082F">
        <w:t xml:space="preserve">File -&gt; </w:t>
      </w:r>
      <w:r w:rsidR="00D31ED2" w:rsidRPr="00F157C8">
        <w:t>New Menu Item does.</w:t>
      </w:r>
    </w:p>
    <w:p w:rsidR="00A1680B" w:rsidRPr="00F157C8" w:rsidRDefault="00977191" w:rsidP="00D31ED2">
      <w:pPr>
        <w:pStyle w:val="Heading2"/>
      </w:pPr>
      <w:r w:rsidRPr="00F157C8">
        <w:t>„</w:t>
      </w:r>
      <w:r w:rsidR="00A1680B" w:rsidRPr="00F157C8">
        <w:t>Open</w:t>
      </w:r>
      <w:r w:rsidRPr="00F157C8">
        <w:t>”</w:t>
      </w:r>
      <w:r w:rsidR="00A1680B" w:rsidRPr="00F157C8">
        <w:t xml:space="preserve"> Tool Button</w:t>
      </w:r>
    </w:p>
    <w:p w:rsidR="00D31ED2" w:rsidRPr="00F157C8" w:rsidRDefault="008B15E1" w:rsidP="00D31ED2">
      <w:pPr>
        <w:pStyle w:val="ListParagraph"/>
        <w:numPr>
          <w:ilvl w:val="0"/>
          <w:numId w:val="9"/>
        </w:numPr>
      </w:pPr>
      <w:r>
        <w:t>When clicked, d</w:t>
      </w:r>
      <w:r w:rsidR="00D31ED2" w:rsidRPr="00F157C8">
        <w:t xml:space="preserve">oes exactly what </w:t>
      </w:r>
      <w:r w:rsidR="0057082F">
        <w:t xml:space="preserve">File -&gt; </w:t>
      </w:r>
      <w:r w:rsidR="005D340A" w:rsidRPr="00F157C8">
        <w:t>Open</w:t>
      </w:r>
      <w:r w:rsidR="00D31ED2" w:rsidRPr="00F157C8">
        <w:t xml:space="preserve"> Menu Item does.</w:t>
      </w:r>
    </w:p>
    <w:p w:rsidR="0086354C" w:rsidRPr="0086354C" w:rsidRDefault="00977191" w:rsidP="0086354C">
      <w:pPr>
        <w:pStyle w:val="Heading2"/>
      </w:pPr>
      <w:r w:rsidRPr="00F157C8">
        <w:t>„</w:t>
      </w:r>
      <w:r w:rsidR="00A1680B" w:rsidRPr="00F157C8">
        <w:t>Save</w:t>
      </w:r>
      <w:r w:rsidRPr="00F157C8">
        <w:t>”</w:t>
      </w:r>
      <w:r w:rsidR="00A1680B" w:rsidRPr="00F157C8">
        <w:t xml:space="preserve"> Tool Button</w:t>
      </w:r>
    </w:p>
    <w:p w:rsidR="0086354C" w:rsidRDefault="0086354C" w:rsidP="00D31ED2">
      <w:pPr>
        <w:pStyle w:val="ListParagraph"/>
        <w:numPr>
          <w:ilvl w:val="0"/>
          <w:numId w:val="9"/>
        </w:numPr>
      </w:pPr>
      <w:r>
        <w:t>Enabled only when an address book is opened.</w:t>
      </w:r>
      <w:r w:rsidR="00007554">
        <w:t xml:space="preserve"> When disabled, and the icon should be gray.</w:t>
      </w:r>
    </w:p>
    <w:p w:rsidR="00D31ED2" w:rsidRPr="00F157C8" w:rsidRDefault="008B15E1" w:rsidP="00D31ED2">
      <w:pPr>
        <w:pStyle w:val="ListParagraph"/>
        <w:numPr>
          <w:ilvl w:val="0"/>
          <w:numId w:val="9"/>
        </w:numPr>
      </w:pPr>
      <w:r>
        <w:t>When clicked, d</w:t>
      </w:r>
      <w:r w:rsidR="00D31ED2" w:rsidRPr="00F157C8">
        <w:t xml:space="preserve">oes exactly what </w:t>
      </w:r>
      <w:r w:rsidR="0057082F">
        <w:t xml:space="preserve">File -&gt; </w:t>
      </w:r>
      <w:r w:rsidR="005D340A" w:rsidRPr="00F157C8">
        <w:t>Save</w:t>
      </w:r>
      <w:r w:rsidR="00D31ED2" w:rsidRPr="00F157C8">
        <w:t xml:space="preserve"> Menu Item does.</w:t>
      </w:r>
    </w:p>
    <w:p w:rsidR="00A1680B" w:rsidRPr="00F157C8" w:rsidRDefault="00977191" w:rsidP="00D31ED2">
      <w:pPr>
        <w:pStyle w:val="Heading2"/>
      </w:pPr>
      <w:r w:rsidRPr="00F157C8">
        <w:t>„</w:t>
      </w:r>
      <w:r w:rsidR="00D31ED2" w:rsidRPr="00F157C8">
        <w:t>Undo</w:t>
      </w:r>
      <w:r w:rsidRPr="00F157C8">
        <w:t>”</w:t>
      </w:r>
      <w:r w:rsidR="00A1680B" w:rsidRPr="00F157C8">
        <w:t xml:space="preserve"> Tool Button</w:t>
      </w:r>
    </w:p>
    <w:p w:rsidR="0086354C" w:rsidRDefault="0086354C" w:rsidP="00D31ED2">
      <w:pPr>
        <w:pStyle w:val="ListParagraph"/>
        <w:numPr>
          <w:ilvl w:val="0"/>
          <w:numId w:val="9"/>
        </w:numPr>
      </w:pPr>
      <w:r>
        <w:t>Enabled only when an address book is opened.</w:t>
      </w:r>
      <w:r w:rsidR="00007554">
        <w:t xml:space="preserve"> When disabled, and the icon should be gray.</w:t>
      </w:r>
    </w:p>
    <w:p w:rsidR="00D31ED2" w:rsidRPr="00F157C8" w:rsidRDefault="008B15E1" w:rsidP="00D31ED2">
      <w:pPr>
        <w:pStyle w:val="ListParagraph"/>
        <w:numPr>
          <w:ilvl w:val="0"/>
          <w:numId w:val="9"/>
        </w:numPr>
      </w:pPr>
      <w:r>
        <w:t>When clicked, d</w:t>
      </w:r>
      <w:r w:rsidR="00D31ED2" w:rsidRPr="00F157C8">
        <w:t xml:space="preserve">oes exactly what </w:t>
      </w:r>
      <w:r w:rsidR="0057082F">
        <w:t xml:space="preserve">Address Book -&gt; </w:t>
      </w:r>
      <w:r w:rsidR="005D340A" w:rsidRPr="00F157C8">
        <w:t>Undo</w:t>
      </w:r>
      <w:r w:rsidR="00D31ED2" w:rsidRPr="00F157C8">
        <w:t xml:space="preserve"> Menu Item does.</w:t>
      </w:r>
    </w:p>
    <w:p w:rsidR="00A1680B" w:rsidRPr="00F157C8" w:rsidRDefault="00977191" w:rsidP="00D31ED2">
      <w:pPr>
        <w:pStyle w:val="Heading2"/>
      </w:pPr>
      <w:r w:rsidRPr="00F157C8">
        <w:t>„</w:t>
      </w:r>
      <w:r w:rsidR="00D31ED2" w:rsidRPr="00F157C8">
        <w:t>Redo</w:t>
      </w:r>
      <w:r w:rsidRPr="00F157C8">
        <w:t>”</w:t>
      </w:r>
      <w:r w:rsidR="00A1680B" w:rsidRPr="00F157C8">
        <w:t xml:space="preserve"> Tool Button</w:t>
      </w:r>
    </w:p>
    <w:p w:rsidR="0086354C" w:rsidRDefault="0086354C" w:rsidP="00D31ED2">
      <w:pPr>
        <w:pStyle w:val="ListParagraph"/>
        <w:numPr>
          <w:ilvl w:val="0"/>
          <w:numId w:val="9"/>
        </w:numPr>
      </w:pPr>
      <w:r>
        <w:t>Enabled only when an address book is opened.</w:t>
      </w:r>
      <w:r w:rsidR="00007554">
        <w:t xml:space="preserve"> When disabled, and the icon should be gray.</w:t>
      </w:r>
    </w:p>
    <w:p w:rsidR="00D31ED2" w:rsidRPr="00F157C8" w:rsidRDefault="008B15E1" w:rsidP="00D31ED2">
      <w:pPr>
        <w:pStyle w:val="ListParagraph"/>
        <w:numPr>
          <w:ilvl w:val="0"/>
          <w:numId w:val="9"/>
        </w:numPr>
      </w:pPr>
      <w:r>
        <w:t>When clicked, d</w:t>
      </w:r>
      <w:r w:rsidR="00D31ED2" w:rsidRPr="00F157C8">
        <w:t xml:space="preserve">oes exactly what </w:t>
      </w:r>
      <w:r w:rsidR="0057082F">
        <w:t xml:space="preserve">Address Book -&gt; </w:t>
      </w:r>
      <w:r w:rsidR="005D340A" w:rsidRPr="00F157C8">
        <w:t>Redo</w:t>
      </w:r>
      <w:r w:rsidR="00D31ED2" w:rsidRPr="00F157C8">
        <w:t xml:space="preserve"> Menu Item does.</w:t>
      </w:r>
    </w:p>
    <w:p w:rsidR="00A1680B" w:rsidRPr="00F157C8" w:rsidRDefault="00977191" w:rsidP="00D31ED2">
      <w:pPr>
        <w:pStyle w:val="Heading2"/>
      </w:pPr>
      <w:r w:rsidRPr="00F157C8">
        <w:t>„</w:t>
      </w:r>
      <w:r w:rsidR="00D31ED2" w:rsidRPr="00F157C8">
        <w:t>About</w:t>
      </w:r>
      <w:r w:rsidRPr="00F157C8">
        <w:t>”</w:t>
      </w:r>
      <w:r w:rsidR="00A1680B" w:rsidRPr="00F157C8">
        <w:t xml:space="preserve"> Tool Button</w:t>
      </w:r>
    </w:p>
    <w:p w:rsidR="00D31ED2" w:rsidRPr="00F157C8" w:rsidRDefault="008B15E1" w:rsidP="00D31ED2">
      <w:pPr>
        <w:pStyle w:val="ListParagraph"/>
        <w:numPr>
          <w:ilvl w:val="0"/>
          <w:numId w:val="9"/>
        </w:numPr>
      </w:pPr>
      <w:r>
        <w:t>When clicked, d</w:t>
      </w:r>
      <w:r w:rsidR="00D31ED2" w:rsidRPr="00F157C8">
        <w:t xml:space="preserve">oes exactly what </w:t>
      </w:r>
      <w:r w:rsidR="0057082F">
        <w:t xml:space="preserve">Help -&gt; </w:t>
      </w:r>
      <w:r w:rsidR="005D340A" w:rsidRPr="00F157C8">
        <w:t>About</w:t>
      </w:r>
      <w:r w:rsidR="0057082F">
        <w:t xml:space="preserve"> </w:t>
      </w:r>
      <w:r w:rsidR="00D31ED2" w:rsidRPr="00F157C8">
        <w:t>Menu Item does.</w:t>
      </w:r>
    </w:p>
    <w:p w:rsidR="007B77A7" w:rsidRPr="00F157C8" w:rsidRDefault="007B77A7" w:rsidP="007B77A7">
      <w:pPr>
        <w:pStyle w:val="Heading1"/>
      </w:pPr>
      <w:r w:rsidRPr="00F157C8">
        <w:lastRenderedPageBreak/>
        <w:t>Status Bar</w:t>
      </w:r>
    </w:p>
    <w:p w:rsidR="00B47844" w:rsidRPr="00F157C8" w:rsidRDefault="00B47844" w:rsidP="00B47844">
      <w:pPr>
        <w:jc w:val="center"/>
      </w:pPr>
      <w:r w:rsidRPr="00F157C8">
        <w:rPr>
          <w:noProof/>
        </w:rPr>
        <w:drawing>
          <wp:inline distT="0" distB="0" distL="0" distR="0" wp14:anchorId="205124D4" wp14:editId="7217D169">
            <wp:extent cx="5943600" cy="1987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98755"/>
                    </a:xfrm>
                    <a:prstGeom prst="rect">
                      <a:avLst/>
                    </a:prstGeom>
                  </pic:spPr>
                </pic:pic>
              </a:graphicData>
            </a:graphic>
          </wp:inline>
        </w:drawing>
      </w:r>
    </w:p>
    <w:p w:rsidR="005700F1" w:rsidRPr="00F157C8" w:rsidRDefault="005700F1" w:rsidP="005700F1">
      <w:pPr>
        <w:pStyle w:val="Heading2"/>
      </w:pPr>
      <w:r w:rsidRPr="00F157C8">
        <w:t>Status Text</w:t>
      </w:r>
    </w:p>
    <w:p w:rsidR="00376540" w:rsidRPr="00F157C8" w:rsidRDefault="005700F1" w:rsidP="005700F1">
      <w:pPr>
        <w:pStyle w:val="ListParagraph"/>
        <w:numPr>
          <w:ilvl w:val="0"/>
          <w:numId w:val="9"/>
        </w:numPr>
      </w:pPr>
      <w:r w:rsidRPr="00F157C8">
        <w:t xml:space="preserve">Displays the </w:t>
      </w:r>
      <w:r w:rsidR="00806698" w:rsidRPr="00F157C8">
        <w:t>„</w:t>
      </w:r>
      <w:r w:rsidRPr="00F157C8">
        <w:t>Ready</w:t>
      </w:r>
      <w:r w:rsidR="00806698" w:rsidRPr="00F157C8">
        <w:t>”</w:t>
      </w:r>
      <w:r w:rsidRPr="00F157C8">
        <w:t xml:space="preserve"> text while idle.</w:t>
      </w:r>
    </w:p>
    <w:p w:rsidR="005700F1" w:rsidRPr="00F157C8" w:rsidRDefault="005700F1" w:rsidP="005700F1">
      <w:pPr>
        <w:pStyle w:val="Heading2"/>
      </w:pPr>
      <w:r w:rsidRPr="00F157C8">
        <w:t>Gate Info</w:t>
      </w:r>
    </w:p>
    <w:p w:rsidR="005700F1" w:rsidRPr="00F157C8" w:rsidRDefault="005700F1" w:rsidP="005700F1">
      <w:pPr>
        <w:pStyle w:val="ListParagraph"/>
        <w:numPr>
          <w:ilvl w:val="0"/>
          <w:numId w:val="9"/>
        </w:numPr>
      </w:pPr>
      <w:r w:rsidRPr="00F157C8">
        <w:t xml:space="preserve">Displays the name of the </w:t>
      </w:r>
      <w:r w:rsidR="008F15EC" w:rsidRPr="00F157C8">
        <w:t>D</w:t>
      </w:r>
      <w:r w:rsidRPr="00F157C8">
        <w:t>efault Gate.</w:t>
      </w:r>
    </w:p>
    <w:p w:rsidR="005700F1" w:rsidRPr="00F157C8" w:rsidRDefault="008F15EC" w:rsidP="005700F1">
      <w:pPr>
        <w:pStyle w:val="ListParagraph"/>
        <w:numPr>
          <w:ilvl w:val="0"/>
          <w:numId w:val="9"/>
        </w:numPr>
      </w:pPr>
      <w:r w:rsidRPr="00F157C8">
        <w:t>O</w:t>
      </w:r>
      <w:r w:rsidR="005700F1" w:rsidRPr="00F157C8">
        <w:t xml:space="preserve">n click: displays the Change Gate </w:t>
      </w:r>
      <w:r w:rsidR="00806698" w:rsidRPr="00F157C8">
        <w:t>Window</w:t>
      </w:r>
      <w:r w:rsidR="005700F1" w:rsidRPr="00F157C8">
        <w:t>.</w:t>
      </w:r>
    </w:p>
    <w:p w:rsidR="00B246E2" w:rsidRPr="00F157C8" w:rsidRDefault="00347CF5" w:rsidP="00B246E2">
      <w:pPr>
        <w:pStyle w:val="Heading1"/>
      </w:pPr>
      <w:r w:rsidRPr="00F157C8">
        <w:lastRenderedPageBreak/>
        <w:t>„</w:t>
      </w:r>
      <w:r w:rsidR="00B246E2" w:rsidRPr="00F157C8">
        <w:t>Address Book</w:t>
      </w:r>
      <w:r w:rsidRPr="00F157C8">
        <w:t>”</w:t>
      </w:r>
      <w:r w:rsidR="00B246E2" w:rsidRPr="00F157C8">
        <w:t xml:space="preserve"> Panel</w:t>
      </w:r>
    </w:p>
    <w:p w:rsidR="00C94F80" w:rsidRPr="00F157C8" w:rsidRDefault="00C94F80" w:rsidP="00C94F80">
      <w:pPr>
        <w:jc w:val="center"/>
      </w:pPr>
      <w:r w:rsidRPr="00F157C8">
        <w:rPr>
          <w:noProof/>
        </w:rPr>
        <w:drawing>
          <wp:inline distT="0" distB="0" distL="0" distR="0" wp14:anchorId="620F9052" wp14:editId="1AE67A7C">
            <wp:extent cx="5943600" cy="43561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356100"/>
                    </a:xfrm>
                    <a:prstGeom prst="rect">
                      <a:avLst/>
                    </a:prstGeom>
                  </pic:spPr>
                </pic:pic>
              </a:graphicData>
            </a:graphic>
          </wp:inline>
        </w:drawing>
      </w:r>
    </w:p>
    <w:p w:rsidR="00376540" w:rsidRPr="00F157C8" w:rsidRDefault="00806698" w:rsidP="00635791">
      <w:pPr>
        <w:pStyle w:val="Heading2"/>
      </w:pPr>
      <w:r w:rsidRPr="00F157C8">
        <w:t>„</w:t>
      </w:r>
      <w:r w:rsidR="00635791" w:rsidRPr="00F157C8">
        <w:t xml:space="preserve">Sort </w:t>
      </w:r>
      <w:r w:rsidRPr="00F157C8">
        <w:t>b</w:t>
      </w:r>
      <w:r w:rsidR="00635791" w:rsidRPr="00F157C8">
        <w:t>y</w:t>
      </w:r>
      <w:r w:rsidRPr="00F157C8">
        <w:t>”</w:t>
      </w:r>
      <w:r w:rsidR="00DE0778">
        <w:t xml:space="preserve"> Drop-</w:t>
      </w:r>
      <w:r w:rsidR="00DE0778" w:rsidRPr="00F157C8">
        <w:t>down</w:t>
      </w:r>
      <w:r w:rsidR="00635791" w:rsidRPr="00F157C8">
        <w:t xml:space="preserve"> Box</w:t>
      </w:r>
    </w:p>
    <w:p w:rsidR="00635791" w:rsidRPr="00F157C8" w:rsidRDefault="00063FC6" w:rsidP="00063FC6">
      <w:pPr>
        <w:pStyle w:val="ListParagraph"/>
        <w:numPr>
          <w:ilvl w:val="0"/>
          <w:numId w:val="15"/>
        </w:numPr>
      </w:pPr>
      <w:r w:rsidRPr="00F157C8">
        <w:t>Possible values: Birthday (without year), Birth Date (age), First Name, Last Name, Nickname, Nickname or Name</w:t>
      </w:r>
    </w:p>
    <w:p w:rsidR="00063FC6" w:rsidRPr="00F157C8" w:rsidRDefault="00063FC6" w:rsidP="00063FC6">
      <w:pPr>
        <w:pStyle w:val="ListParagraph"/>
        <w:numPr>
          <w:ilvl w:val="0"/>
          <w:numId w:val="15"/>
        </w:numPr>
      </w:pPr>
      <w:r w:rsidRPr="00F157C8">
        <w:t>When an item is selected, orders the contacts displayed in the Contacts List as following:</w:t>
      </w:r>
    </w:p>
    <w:p w:rsidR="00063FC6" w:rsidRPr="00F157C8" w:rsidRDefault="00063FC6" w:rsidP="00063FC6">
      <w:pPr>
        <w:pStyle w:val="ListParagraph"/>
        <w:numPr>
          <w:ilvl w:val="1"/>
          <w:numId w:val="15"/>
        </w:numPr>
      </w:pPr>
      <w:r w:rsidRPr="00F157C8">
        <w:t xml:space="preserve">Birthday - Orders the contacts by </w:t>
      </w:r>
      <w:r w:rsidR="00146BDA" w:rsidRPr="00F157C8">
        <w:t>b</w:t>
      </w:r>
      <w:r w:rsidRPr="00F157C8">
        <w:t xml:space="preserve">irthday ascending, ignoring the year, from </w:t>
      </w:r>
      <w:r w:rsidR="00DE0778" w:rsidRPr="00F157C8">
        <w:t>January</w:t>
      </w:r>
      <w:r w:rsidRPr="00F157C8">
        <w:t xml:space="preserve"> 1</w:t>
      </w:r>
      <w:r w:rsidRPr="00F157C8">
        <w:rPr>
          <w:vertAlign w:val="superscript"/>
        </w:rPr>
        <w:t>st</w:t>
      </w:r>
      <w:r w:rsidRPr="00F157C8">
        <w:t xml:space="preserve"> to December 31</w:t>
      </w:r>
      <w:r w:rsidRPr="00F157C8">
        <w:rPr>
          <w:vertAlign w:val="superscript"/>
        </w:rPr>
        <w:t>st</w:t>
      </w:r>
      <w:r w:rsidRPr="00F157C8">
        <w:t>.</w:t>
      </w:r>
      <w:r w:rsidR="008D6E6C" w:rsidRPr="00F157C8">
        <w:t xml:space="preserve"> The contacts that have no Birthday are displayed first, ordered by name.</w:t>
      </w:r>
    </w:p>
    <w:p w:rsidR="008D6E6C" w:rsidRPr="00F157C8" w:rsidRDefault="00081AEC" w:rsidP="00063FC6">
      <w:pPr>
        <w:pStyle w:val="ListParagraph"/>
        <w:numPr>
          <w:ilvl w:val="1"/>
          <w:numId w:val="15"/>
        </w:numPr>
      </w:pPr>
      <w:r w:rsidRPr="00F157C8">
        <w:t xml:space="preserve">Birth Date - Orders the contact by </w:t>
      </w:r>
      <w:r w:rsidR="00146BDA" w:rsidRPr="00F157C8">
        <w:t>age ascending.</w:t>
      </w:r>
    </w:p>
    <w:p w:rsidR="00146BDA" w:rsidRPr="00F157C8" w:rsidRDefault="00146BDA" w:rsidP="00063FC6">
      <w:pPr>
        <w:pStyle w:val="ListParagraph"/>
        <w:numPr>
          <w:ilvl w:val="1"/>
          <w:numId w:val="15"/>
        </w:numPr>
      </w:pPr>
      <w:r w:rsidRPr="00F157C8">
        <w:t>First Name - Orders the contact by first name ascending.</w:t>
      </w:r>
    </w:p>
    <w:p w:rsidR="00146BDA" w:rsidRPr="00F157C8" w:rsidRDefault="00146BDA" w:rsidP="00063FC6">
      <w:pPr>
        <w:pStyle w:val="ListParagraph"/>
        <w:numPr>
          <w:ilvl w:val="1"/>
          <w:numId w:val="15"/>
        </w:numPr>
      </w:pPr>
      <w:r w:rsidRPr="00F157C8">
        <w:t>Last Name - Orders the contact by last name ascending.</w:t>
      </w:r>
    </w:p>
    <w:p w:rsidR="00146BDA" w:rsidRPr="00F157C8" w:rsidRDefault="00146BDA" w:rsidP="00063FC6">
      <w:pPr>
        <w:pStyle w:val="ListParagraph"/>
        <w:numPr>
          <w:ilvl w:val="1"/>
          <w:numId w:val="15"/>
        </w:numPr>
      </w:pPr>
      <w:r w:rsidRPr="00F157C8">
        <w:t>Nickname - Orders the contact by nickname ascending.</w:t>
      </w:r>
    </w:p>
    <w:p w:rsidR="00635791" w:rsidRPr="00F157C8" w:rsidRDefault="00347CF5" w:rsidP="00635791">
      <w:pPr>
        <w:pStyle w:val="Heading2"/>
      </w:pPr>
      <w:r w:rsidRPr="00F157C8">
        <w:t>„</w:t>
      </w:r>
      <w:r w:rsidR="00635791" w:rsidRPr="00F157C8">
        <w:t>Contacts</w:t>
      </w:r>
      <w:r w:rsidRPr="00F157C8">
        <w:t>”</w:t>
      </w:r>
      <w:r w:rsidR="00635791" w:rsidRPr="00F157C8">
        <w:t xml:space="preserve"> List</w:t>
      </w:r>
    </w:p>
    <w:p w:rsidR="00635791" w:rsidRPr="00F157C8" w:rsidRDefault="00087A24" w:rsidP="00087A24">
      <w:pPr>
        <w:pStyle w:val="ListParagraph"/>
        <w:numPr>
          <w:ilvl w:val="0"/>
          <w:numId w:val="13"/>
        </w:numPr>
      </w:pPr>
      <w:r w:rsidRPr="00F157C8">
        <w:t xml:space="preserve">Displays the list of contacts (the name of the contact) contained by the </w:t>
      </w:r>
      <w:r w:rsidR="00D166B3" w:rsidRPr="00F157C8">
        <w:t>Current</w:t>
      </w:r>
      <w:r w:rsidRPr="00F157C8">
        <w:t xml:space="preserve"> </w:t>
      </w:r>
      <w:r w:rsidR="00D166B3" w:rsidRPr="00F157C8">
        <w:t>A</w:t>
      </w:r>
      <w:r w:rsidRPr="00F157C8">
        <w:t xml:space="preserve">ddress </w:t>
      </w:r>
      <w:r w:rsidR="00D166B3" w:rsidRPr="00F157C8">
        <w:t>B</w:t>
      </w:r>
      <w:r w:rsidRPr="00F157C8">
        <w:t>ook.</w:t>
      </w:r>
    </w:p>
    <w:p w:rsidR="00087A24" w:rsidRPr="00F157C8" w:rsidRDefault="00087A24" w:rsidP="00087A24">
      <w:pPr>
        <w:pStyle w:val="ListParagraph"/>
        <w:numPr>
          <w:ilvl w:val="0"/>
          <w:numId w:val="13"/>
        </w:numPr>
      </w:pPr>
      <w:r w:rsidRPr="00F157C8">
        <w:t>Initially no contact is selected</w:t>
      </w:r>
      <w:r w:rsidR="004B1F36" w:rsidRPr="00F157C8">
        <w:t>; Contact Editor Control is not displayed.</w:t>
      </w:r>
    </w:p>
    <w:p w:rsidR="00087A24" w:rsidRPr="00F157C8" w:rsidRDefault="00087A24" w:rsidP="00087A24">
      <w:pPr>
        <w:pStyle w:val="ListParagraph"/>
        <w:numPr>
          <w:ilvl w:val="0"/>
          <w:numId w:val="13"/>
        </w:numPr>
      </w:pPr>
      <w:r w:rsidRPr="00F157C8">
        <w:t>When user selects a contact, the details of the contact are displayed in the Contact Editor Control</w:t>
      </w:r>
    </w:p>
    <w:p w:rsidR="00087A24" w:rsidRPr="00F157C8" w:rsidRDefault="00087A24" w:rsidP="00087A24">
      <w:pPr>
        <w:pStyle w:val="ListParagraph"/>
        <w:numPr>
          <w:ilvl w:val="0"/>
          <w:numId w:val="13"/>
        </w:numPr>
      </w:pPr>
      <w:r w:rsidRPr="00F157C8">
        <w:t>If the user right clicks on a contact, a context menu is displayed.</w:t>
      </w:r>
    </w:p>
    <w:p w:rsidR="009B378E" w:rsidRPr="00F157C8" w:rsidRDefault="009B378E" w:rsidP="00087A24">
      <w:pPr>
        <w:pStyle w:val="ListParagraph"/>
        <w:numPr>
          <w:ilvl w:val="0"/>
          <w:numId w:val="13"/>
        </w:numPr>
      </w:pPr>
      <w:r w:rsidRPr="00F157C8">
        <w:t>If the Current Address Book is closed, the list should be cleared.</w:t>
      </w:r>
    </w:p>
    <w:p w:rsidR="00A14C2A" w:rsidRPr="00F157C8" w:rsidRDefault="00A14C2A" w:rsidP="00A14C2A">
      <w:pPr>
        <w:pStyle w:val="Heading2"/>
      </w:pPr>
      <w:r w:rsidRPr="00F157C8">
        <w:lastRenderedPageBreak/>
        <w:t>Contacts List - Context Menu</w:t>
      </w:r>
    </w:p>
    <w:p w:rsidR="00087A24" w:rsidRPr="00F157C8" w:rsidRDefault="00347CF5" w:rsidP="00087A24">
      <w:pPr>
        <w:pStyle w:val="Heading3"/>
      </w:pPr>
      <w:r w:rsidRPr="00F157C8">
        <w:t>„</w:t>
      </w:r>
      <w:r w:rsidR="00A84431" w:rsidRPr="00F157C8">
        <w:t>Add</w:t>
      </w:r>
      <w:r w:rsidR="00087A24" w:rsidRPr="00F157C8">
        <w:t xml:space="preserve"> </w:t>
      </w:r>
      <w:r w:rsidR="00A84431" w:rsidRPr="00F157C8">
        <w:t>Contact</w:t>
      </w:r>
      <w:r w:rsidRPr="00F157C8">
        <w:t>”</w:t>
      </w:r>
      <w:r w:rsidR="00A84431" w:rsidRPr="00F157C8">
        <w:t xml:space="preserve"> </w:t>
      </w:r>
      <w:r w:rsidR="00087A24" w:rsidRPr="00F157C8">
        <w:t>Menu Item</w:t>
      </w:r>
    </w:p>
    <w:p w:rsidR="00087A24" w:rsidRPr="00F157C8" w:rsidRDefault="00087A24" w:rsidP="00F944B0">
      <w:pPr>
        <w:pStyle w:val="ListParagraph"/>
        <w:numPr>
          <w:ilvl w:val="0"/>
          <w:numId w:val="14"/>
        </w:numPr>
      </w:pPr>
      <w:r w:rsidRPr="00F157C8">
        <w:t xml:space="preserve">Does exactly what Address Book -&gt; </w:t>
      </w:r>
      <w:r w:rsidR="00A84431" w:rsidRPr="00F157C8">
        <w:t>Add</w:t>
      </w:r>
      <w:r w:rsidRPr="00F157C8">
        <w:t xml:space="preserve"> Contact Menu Item does.</w:t>
      </w:r>
    </w:p>
    <w:p w:rsidR="00A84431" w:rsidRPr="00F157C8" w:rsidRDefault="00347CF5" w:rsidP="00A84431">
      <w:pPr>
        <w:pStyle w:val="Heading3"/>
      </w:pPr>
      <w:r w:rsidRPr="00F157C8">
        <w:t>„</w:t>
      </w:r>
      <w:r w:rsidR="00A84431" w:rsidRPr="00F157C8">
        <w:t>Delete Contact</w:t>
      </w:r>
      <w:r w:rsidRPr="00F157C8">
        <w:t>”</w:t>
      </w:r>
      <w:r w:rsidR="00A84431" w:rsidRPr="00F157C8">
        <w:t xml:space="preserve"> Menu Item</w:t>
      </w:r>
    </w:p>
    <w:p w:rsidR="00A84431" w:rsidRPr="00F157C8" w:rsidRDefault="00A84431" w:rsidP="00A84431">
      <w:pPr>
        <w:pStyle w:val="ListParagraph"/>
        <w:numPr>
          <w:ilvl w:val="0"/>
          <w:numId w:val="14"/>
        </w:numPr>
      </w:pPr>
      <w:r w:rsidRPr="00F157C8">
        <w:t>Does exactly what Address Book -&gt; Delete Contact Menu Item does.</w:t>
      </w:r>
    </w:p>
    <w:p w:rsidR="00635791" w:rsidRPr="00F157C8" w:rsidRDefault="00635791" w:rsidP="00635791">
      <w:pPr>
        <w:pStyle w:val="Heading2"/>
      </w:pPr>
      <w:r w:rsidRPr="00F157C8">
        <w:t>Search Box</w:t>
      </w:r>
    </w:p>
    <w:p w:rsidR="00635791" w:rsidRPr="00F157C8" w:rsidRDefault="00465E6E" w:rsidP="00465E6E">
      <w:pPr>
        <w:pStyle w:val="ListParagraph"/>
        <w:numPr>
          <w:ilvl w:val="0"/>
          <w:numId w:val="14"/>
        </w:numPr>
      </w:pPr>
      <w:r w:rsidRPr="00F157C8">
        <w:t>Filters the displayed contacts in Contacts List.</w:t>
      </w:r>
      <w:r w:rsidR="0077245B" w:rsidRPr="00F157C8">
        <w:t xml:space="preserve"> Only the contacts that contains the specified </w:t>
      </w:r>
      <w:r w:rsidR="006D4D94" w:rsidRPr="00F157C8">
        <w:t>text are displayed.</w:t>
      </w:r>
    </w:p>
    <w:p w:rsidR="0077245B" w:rsidRPr="00F157C8" w:rsidRDefault="0077245B" w:rsidP="0088183E">
      <w:pPr>
        <w:pStyle w:val="ListParagraph"/>
        <w:numPr>
          <w:ilvl w:val="0"/>
          <w:numId w:val="14"/>
        </w:numPr>
      </w:pPr>
      <w:r w:rsidRPr="00F157C8">
        <w:t>If nothing is written in the Search Box, all the contacts are displayed. Filter is not applied.</w:t>
      </w:r>
    </w:p>
    <w:p w:rsidR="00B47844" w:rsidRPr="00F157C8" w:rsidRDefault="00347CF5" w:rsidP="00B47844">
      <w:pPr>
        <w:pStyle w:val="Heading2"/>
      </w:pPr>
      <w:r w:rsidRPr="00F157C8">
        <w:t>„</w:t>
      </w:r>
      <w:r w:rsidR="00B47844" w:rsidRPr="00F157C8">
        <w:t>Contact Editor</w:t>
      </w:r>
      <w:r w:rsidRPr="00F157C8">
        <w:t>”</w:t>
      </w:r>
      <w:r w:rsidR="00B47844" w:rsidRPr="00F157C8">
        <w:t xml:space="preserve"> Control</w:t>
      </w:r>
    </w:p>
    <w:p w:rsidR="007D529C" w:rsidRPr="00F157C8" w:rsidRDefault="007D529C" w:rsidP="007D529C">
      <w:pPr>
        <w:jc w:val="center"/>
      </w:pPr>
      <w:r w:rsidRPr="00F157C8">
        <w:rPr>
          <w:noProof/>
        </w:rPr>
        <w:drawing>
          <wp:inline distT="0" distB="0" distL="0" distR="0" wp14:anchorId="35AF7BFB" wp14:editId="4C41EA9B">
            <wp:extent cx="5076825" cy="45243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76825" cy="4524375"/>
                    </a:xfrm>
                    <a:prstGeom prst="rect">
                      <a:avLst/>
                    </a:prstGeom>
                  </pic:spPr>
                </pic:pic>
              </a:graphicData>
            </a:graphic>
          </wp:inline>
        </w:drawing>
      </w:r>
    </w:p>
    <w:p w:rsidR="007D529C" w:rsidRPr="00F157C8" w:rsidRDefault="004651BE" w:rsidP="004651BE">
      <w:pPr>
        <w:pStyle w:val="Heading3"/>
      </w:pPr>
      <w:r w:rsidRPr="00F157C8">
        <w:t>„Name” Editor</w:t>
      </w:r>
    </w:p>
    <w:p w:rsidR="004651BE" w:rsidRPr="00F157C8" w:rsidRDefault="004651BE" w:rsidP="004651BE">
      <w:pPr>
        <w:pStyle w:val="ListParagraph"/>
        <w:numPr>
          <w:ilvl w:val="0"/>
          <w:numId w:val="30"/>
        </w:numPr>
      </w:pPr>
      <w:r w:rsidRPr="00F157C8">
        <w:t xml:space="preserve">Displays the full name of the </w:t>
      </w:r>
      <w:r w:rsidR="00514071" w:rsidRPr="00F157C8">
        <w:t xml:space="preserve">current </w:t>
      </w:r>
      <w:r w:rsidRPr="00F157C8">
        <w:t>contact</w:t>
      </w:r>
      <w:r w:rsidR="00514071" w:rsidRPr="00F157C8">
        <w:t xml:space="preserve"> as a label</w:t>
      </w:r>
      <w:r w:rsidRPr="00F157C8">
        <w:t>.</w:t>
      </w:r>
    </w:p>
    <w:p w:rsidR="004651BE" w:rsidRPr="00F157C8" w:rsidRDefault="00514071" w:rsidP="004651BE">
      <w:pPr>
        <w:pStyle w:val="ListParagraph"/>
        <w:numPr>
          <w:ilvl w:val="0"/>
          <w:numId w:val="30"/>
        </w:numPr>
      </w:pPr>
      <w:r w:rsidRPr="00F157C8">
        <w:t>I</w:t>
      </w:r>
      <w:r w:rsidR="004651BE" w:rsidRPr="00F157C8">
        <w:t>f clicked it should be transformed in a text box where the user can edit the name.</w:t>
      </w:r>
    </w:p>
    <w:p w:rsidR="00514071" w:rsidRPr="00F157C8" w:rsidRDefault="00514071" w:rsidP="004651BE">
      <w:pPr>
        <w:pStyle w:val="ListParagraph"/>
        <w:numPr>
          <w:ilvl w:val="0"/>
          <w:numId w:val="30"/>
        </w:numPr>
      </w:pPr>
      <w:r w:rsidRPr="00F157C8">
        <w:t>If Enter is pressed - save the changes</w:t>
      </w:r>
    </w:p>
    <w:p w:rsidR="008A1F9D" w:rsidRPr="00F157C8" w:rsidRDefault="00514071" w:rsidP="004651BE">
      <w:pPr>
        <w:pStyle w:val="ListParagraph"/>
        <w:numPr>
          <w:ilvl w:val="0"/>
          <w:numId w:val="30"/>
        </w:numPr>
      </w:pPr>
      <w:r w:rsidRPr="00F157C8">
        <w:t>If Esc is pressed - discard the changes.</w:t>
      </w:r>
    </w:p>
    <w:p w:rsidR="00514071" w:rsidRPr="00F157C8" w:rsidRDefault="008A1F9D" w:rsidP="004651BE">
      <w:pPr>
        <w:pStyle w:val="ListParagraph"/>
        <w:numPr>
          <w:ilvl w:val="0"/>
          <w:numId w:val="30"/>
        </w:numPr>
      </w:pPr>
      <w:r w:rsidRPr="00F157C8">
        <w:t>After the name is changed, the user should be able to undo the change using the „Undo” button.</w:t>
      </w:r>
    </w:p>
    <w:p w:rsidR="00D269E3" w:rsidRPr="00F157C8" w:rsidRDefault="00D269E3" w:rsidP="004651BE">
      <w:pPr>
        <w:pStyle w:val="Heading3"/>
      </w:pPr>
      <w:r w:rsidRPr="00F157C8">
        <w:t>„Birthday” Label</w:t>
      </w:r>
    </w:p>
    <w:p w:rsidR="00D269E3" w:rsidRPr="00F157C8" w:rsidRDefault="00D269E3" w:rsidP="00D269E3">
      <w:pPr>
        <w:pStyle w:val="ListParagraph"/>
        <w:numPr>
          <w:ilvl w:val="0"/>
          <w:numId w:val="33"/>
        </w:numPr>
      </w:pPr>
      <w:r w:rsidRPr="00F157C8">
        <w:t>Displays the birthday of the contact in format „</w:t>
      </w:r>
      <w:proofErr w:type="spellStart"/>
      <w:r w:rsidRPr="00F157C8">
        <w:t>yyyy</w:t>
      </w:r>
      <w:proofErr w:type="spellEnd"/>
      <w:r w:rsidRPr="00F157C8">
        <w:t xml:space="preserve"> MM </w:t>
      </w:r>
      <w:proofErr w:type="spellStart"/>
      <w:r w:rsidRPr="00F157C8">
        <w:t>dd</w:t>
      </w:r>
      <w:proofErr w:type="spellEnd"/>
      <w:r w:rsidRPr="00F157C8">
        <w:t>”.</w:t>
      </w:r>
    </w:p>
    <w:p w:rsidR="00D269E3" w:rsidRPr="00F157C8" w:rsidRDefault="00D269E3" w:rsidP="00D269E3">
      <w:pPr>
        <w:pStyle w:val="ListParagraph"/>
        <w:numPr>
          <w:ilvl w:val="0"/>
          <w:numId w:val="33"/>
        </w:numPr>
      </w:pPr>
      <w:r w:rsidRPr="00F157C8">
        <w:lastRenderedPageBreak/>
        <w:t>If contact does not have a birthday, „0000 00 00” should be displayed.</w:t>
      </w:r>
    </w:p>
    <w:p w:rsidR="00D269E3" w:rsidRDefault="00D269E3" w:rsidP="00D269E3">
      <w:pPr>
        <w:pStyle w:val="ListParagraph"/>
        <w:numPr>
          <w:ilvl w:val="0"/>
          <w:numId w:val="33"/>
        </w:numPr>
      </w:pPr>
      <w:r w:rsidRPr="00F157C8">
        <w:t xml:space="preserve">If clicked, the Birthday </w:t>
      </w:r>
      <w:r w:rsidR="00847485" w:rsidRPr="00F157C8">
        <w:t>E</w:t>
      </w:r>
      <w:r w:rsidRPr="00F157C8">
        <w:t>ditor window should be displayed.</w:t>
      </w:r>
    </w:p>
    <w:p w:rsidR="00042C07" w:rsidRPr="00F157C8" w:rsidRDefault="00042C07" w:rsidP="00042C07">
      <w:pPr>
        <w:pStyle w:val="Heading3"/>
      </w:pPr>
      <w:r w:rsidRPr="00F157C8">
        <w:t>„Birthday” Label</w:t>
      </w:r>
      <w:r>
        <w:t xml:space="preserve"> - Alternate</w:t>
      </w:r>
    </w:p>
    <w:p w:rsidR="00042C07" w:rsidRPr="00F157C8" w:rsidRDefault="00042C07" w:rsidP="00042C07">
      <w:pPr>
        <w:pStyle w:val="ListParagraph"/>
        <w:numPr>
          <w:ilvl w:val="0"/>
          <w:numId w:val="33"/>
        </w:numPr>
      </w:pPr>
      <w:r w:rsidRPr="00F157C8">
        <w:t>Displays the birthday of the contact in format „</w:t>
      </w:r>
      <w:proofErr w:type="spellStart"/>
      <w:r w:rsidRPr="00F157C8">
        <w:t>yyyy</w:t>
      </w:r>
      <w:proofErr w:type="spellEnd"/>
      <w:r w:rsidRPr="00F157C8">
        <w:t xml:space="preserve"> MM </w:t>
      </w:r>
      <w:proofErr w:type="spellStart"/>
      <w:r w:rsidRPr="00F157C8">
        <w:t>dd</w:t>
      </w:r>
      <w:proofErr w:type="spellEnd"/>
      <w:r w:rsidRPr="00F157C8">
        <w:t>”.</w:t>
      </w:r>
    </w:p>
    <w:p w:rsidR="00042C07" w:rsidRPr="00F157C8" w:rsidRDefault="00042C07" w:rsidP="00042C07">
      <w:pPr>
        <w:pStyle w:val="ListParagraph"/>
        <w:numPr>
          <w:ilvl w:val="0"/>
          <w:numId w:val="33"/>
        </w:numPr>
      </w:pPr>
      <w:r w:rsidRPr="00F157C8">
        <w:t>If contact does not have a birthday, „0000 00 00” should be displayed.</w:t>
      </w:r>
    </w:p>
    <w:p w:rsidR="00042C07" w:rsidRDefault="00042C07" w:rsidP="00042C07">
      <w:pPr>
        <w:pStyle w:val="ListParagraph"/>
        <w:numPr>
          <w:ilvl w:val="0"/>
          <w:numId w:val="33"/>
        </w:numPr>
      </w:pPr>
      <w:r w:rsidRPr="00F157C8">
        <w:t xml:space="preserve">If </w:t>
      </w:r>
      <w:r>
        <w:t>double clicked</w:t>
      </w:r>
      <w:r w:rsidRPr="00F157C8">
        <w:t xml:space="preserve">, </w:t>
      </w:r>
      <w:r>
        <w:t xml:space="preserve">a text box </w:t>
      </w:r>
      <w:r w:rsidRPr="00F157C8">
        <w:t>should be displayed</w:t>
      </w:r>
      <w:r>
        <w:t xml:space="preserve"> instead of the label, letting the user to edit the value</w:t>
      </w:r>
      <w:r w:rsidRPr="00F157C8">
        <w:t>.</w:t>
      </w:r>
    </w:p>
    <w:p w:rsidR="00042C07" w:rsidRDefault="00042C07" w:rsidP="00042C07">
      <w:pPr>
        <w:pStyle w:val="ListParagraph"/>
        <w:numPr>
          <w:ilvl w:val="1"/>
          <w:numId w:val="33"/>
        </w:numPr>
      </w:pPr>
      <w:r>
        <w:t>While the user types, the control should have a red border if the inserted value is not a correct date.</w:t>
      </w:r>
    </w:p>
    <w:p w:rsidR="00042C07" w:rsidRDefault="00042C07" w:rsidP="00042C07">
      <w:pPr>
        <w:pStyle w:val="ListParagraph"/>
        <w:numPr>
          <w:ilvl w:val="1"/>
          <w:numId w:val="33"/>
        </w:numPr>
      </w:pPr>
      <w:r>
        <w:t>If ESC is pressed, the inserted value should be discarded.</w:t>
      </w:r>
    </w:p>
    <w:p w:rsidR="00042C07" w:rsidRPr="00F157C8" w:rsidRDefault="00042C07" w:rsidP="00042C07">
      <w:pPr>
        <w:pStyle w:val="ListParagraph"/>
        <w:numPr>
          <w:ilvl w:val="1"/>
          <w:numId w:val="33"/>
        </w:numPr>
      </w:pPr>
      <w:r>
        <w:t xml:space="preserve">If Enter is pressed or the control loses focus, the new value should be parsed and become the new birthday. </w:t>
      </w:r>
    </w:p>
    <w:p w:rsidR="00E22474" w:rsidRPr="00F157C8" w:rsidRDefault="00E22474" w:rsidP="00E22474">
      <w:pPr>
        <w:pStyle w:val="Heading3"/>
      </w:pPr>
      <w:r w:rsidRPr="00F157C8">
        <w:t>„Z</w:t>
      </w:r>
      <w:r w:rsidR="00DE0778">
        <w:t>odiac</w:t>
      </w:r>
      <w:r w:rsidRPr="00F157C8">
        <w:t xml:space="preserve"> Sign” Label</w:t>
      </w:r>
      <w:bookmarkStart w:id="0" w:name="_GoBack"/>
      <w:bookmarkEnd w:id="0"/>
    </w:p>
    <w:p w:rsidR="00E22474" w:rsidRPr="00F157C8" w:rsidRDefault="00E22474" w:rsidP="00E22474">
      <w:pPr>
        <w:pStyle w:val="ListParagraph"/>
        <w:numPr>
          <w:ilvl w:val="0"/>
          <w:numId w:val="34"/>
        </w:numPr>
      </w:pPr>
      <w:r w:rsidRPr="00F157C8">
        <w:t>Displays the name of the zodiac sign for the current contact.</w:t>
      </w:r>
    </w:p>
    <w:p w:rsidR="00E22474" w:rsidRPr="00F157C8" w:rsidRDefault="00E22474" w:rsidP="00E22474">
      <w:pPr>
        <w:pStyle w:val="ListParagraph"/>
        <w:numPr>
          <w:ilvl w:val="0"/>
          <w:numId w:val="34"/>
        </w:numPr>
      </w:pPr>
      <w:r w:rsidRPr="00F157C8">
        <w:t>Displays an icon with the zodiac sign for the current contact.</w:t>
      </w:r>
    </w:p>
    <w:p w:rsidR="009F440C" w:rsidRPr="00F157C8" w:rsidRDefault="009F440C" w:rsidP="00E22474">
      <w:pPr>
        <w:pStyle w:val="ListParagraph"/>
        <w:numPr>
          <w:ilvl w:val="0"/>
          <w:numId w:val="34"/>
        </w:numPr>
      </w:pPr>
      <w:r w:rsidRPr="00F157C8">
        <w:t>If the current contact does not have a zodiac sign, nothing should be displayed.</w:t>
      </w:r>
    </w:p>
    <w:p w:rsidR="009F440C" w:rsidRPr="00F157C8" w:rsidRDefault="009F440C" w:rsidP="009F440C">
      <w:pPr>
        <w:pStyle w:val="Heading3"/>
      </w:pPr>
      <w:r w:rsidRPr="00F157C8">
        <w:t>„Contact Items” list</w:t>
      </w:r>
    </w:p>
    <w:p w:rsidR="009F440C" w:rsidRPr="00F157C8" w:rsidRDefault="009F440C" w:rsidP="009F440C">
      <w:pPr>
        <w:pStyle w:val="ListParagraph"/>
        <w:numPr>
          <w:ilvl w:val="0"/>
          <w:numId w:val="35"/>
        </w:numPr>
      </w:pPr>
      <w:r w:rsidRPr="00F157C8">
        <w:rPr>
          <w:highlight w:val="yellow"/>
        </w:rPr>
        <w:t>TBD</w:t>
      </w:r>
    </w:p>
    <w:p w:rsidR="009F440C" w:rsidRPr="00F157C8" w:rsidRDefault="009F440C" w:rsidP="009F440C">
      <w:pPr>
        <w:pStyle w:val="Heading3"/>
      </w:pPr>
      <w:r w:rsidRPr="00F157C8">
        <w:t>„Add Postal Address” button</w:t>
      </w:r>
    </w:p>
    <w:p w:rsidR="009F440C" w:rsidRPr="00F157C8" w:rsidRDefault="00303047" w:rsidP="009F440C">
      <w:pPr>
        <w:pStyle w:val="ListParagraph"/>
        <w:numPr>
          <w:ilvl w:val="0"/>
          <w:numId w:val="35"/>
        </w:numPr>
      </w:pPr>
      <w:r w:rsidRPr="00F157C8">
        <w:t>When clicked, display the Add Postal Address window.</w:t>
      </w:r>
    </w:p>
    <w:p w:rsidR="009F440C" w:rsidRPr="00F157C8" w:rsidRDefault="009F440C" w:rsidP="009F440C">
      <w:pPr>
        <w:pStyle w:val="Heading3"/>
      </w:pPr>
      <w:r w:rsidRPr="00F157C8">
        <w:t>„Add Date” button</w:t>
      </w:r>
    </w:p>
    <w:p w:rsidR="009F440C" w:rsidRPr="00F157C8" w:rsidRDefault="00303047" w:rsidP="009F440C">
      <w:pPr>
        <w:pStyle w:val="ListParagraph"/>
        <w:numPr>
          <w:ilvl w:val="0"/>
          <w:numId w:val="35"/>
        </w:numPr>
      </w:pPr>
      <w:r w:rsidRPr="00F157C8">
        <w:t>When clicked, display the Add Date window.</w:t>
      </w:r>
    </w:p>
    <w:p w:rsidR="009F440C" w:rsidRPr="00F157C8" w:rsidRDefault="009F440C" w:rsidP="009F440C">
      <w:pPr>
        <w:pStyle w:val="Heading3"/>
      </w:pPr>
      <w:r w:rsidRPr="00F157C8">
        <w:t>„Add Email Address” button</w:t>
      </w:r>
    </w:p>
    <w:p w:rsidR="009F440C" w:rsidRPr="00F157C8" w:rsidRDefault="00303047" w:rsidP="009F440C">
      <w:pPr>
        <w:pStyle w:val="ListParagraph"/>
        <w:numPr>
          <w:ilvl w:val="0"/>
          <w:numId w:val="35"/>
        </w:numPr>
      </w:pPr>
      <w:r w:rsidRPr="00F157C8">
        <w:t>When clicked, display the Add Email Address window.</w:t>
      </w:r>
    </w:p>
    <w:p w:rsidR="009F440C" w:rsidRPr="00F157C8" w:rsidRDefault="009F440C" w:rsidP="009F440C">
      <w:pPr>
        <w:pStyle w:val="Heading3"/>
      </w:pPr>
      <w:r w:rsidRPr="00F157C8">
        <w:t>„Add Social Profile Id” button</w:t>
      </w:r>
    </w:p>
    <w:p w:rsidR="009F440C" w:rsidRPr="00F157C8" w:rsidRDefault="00303047" w:rsidP="009F440C">
      <w:pPr>
        <w:pStyle w:val="ListParagraph"/>
        <w:numPr>
          <w:ilvl w:val="0"/>
          <w:numId w:val="35"/>
        </w:numPr>
      </w:pPr>
      <w:r w:rsidRPr="00F157C8">
        <w:t>When clicked, display the Add Social Profile Id window.</w:t>
      </w:r>
    </w:p>
    <w:p w:rsidR="009F440C" w:rsidRPr="00F157C8" w:rsidRDefault="009F440C" w:rsidP="009F440C">
      <w:pPr>
        <w:pStyle w:val="Heading3"/>
      </w:pPr>
      <w:r w:rsidRPr="00F157C8">
        <w:t>„Add Phone” button</w:t>
      </w:r>
    </w:p>
    <w:p w:rsidR="009F440C" w:rsidRPr="00F157C8" w:rsidRDefault="00303047" w:rsidP="009F440C">
      <w:pPr>
        <w:pStyle w:val="ListParagraph"/>
        <w:numPr>
          <w:ilvl w:val="0"/>
          <w:numId w:val="35"/>
        </w:numPr>
      </w:pPr>
      <w:r w:rsidRPr="00F157C8">
        <w:t>When clicked, display the Add Phone window.</w:t>
      </w:r>
    </w:p>
    <w:p w:rsidR="009F440C" w:rsidRPr="00F157C8" w:rsidRDefault="009F440C" w:rsidP="006B2A31">
      <w:pPr>
        <w:pStyle w:val="Heading3"/>
      </w:pPr>
      <w:r w:rsidRPr="00F157C8">
        <w:t>„Add Web Site” button</w:t>
      </w:r>
    </w:p>
    <w:p w:rsidR="009F440C" w:rsidRPr="00F157C8" w:rsidRDefault="00303047" w:rsidP="009F440C">
      <w:pPr>
        <w:pStyle w:val="ListParagraph"/>
        <w:numPr>
          <w:ilvl w:val="0"/>
          <w:numId w:val="35"/>
        </w:numPr>
      </w:pPr>
      <w:r w:rsidRPr="00F157C8">
        <w:t>When clicked, display the Add Web Site window.</w:t>
      </w:r>
    </w:p>
    <w:p w:rsidR="004651BE" w:rsidRPr="00F157C8" w:rsidRDefault="004651BE" w:rsidP="004651BE">
      <w:pPr>
        <w:pStyle w:val="Heading3"/>
      </w:pPr>
      <w:r w:rsidRPr="00F157C8">
        <w:t>„Notes” Editor</w:t>
      </w:r>
    </w:p>
    <w:p w:rsidR="004651BE" w:rsidRPr="00F157C8" w:rsidRDefault="00514071" w:rsidP="004651BE">
      <w:pPr>
        <w:pStyle w:val="ListParagraph"/>
        <w:numPr>
          <w:ilvl w:val="0"/>
          <w:numId w:val="31"/>
        </w:numPr>
      </w:pPr>
      <w:r w:rsidRPr="00F157C8">
        <w:t>Displays the notes of the current contact.</w:t>
      </w:r>
    </w:p>
    <w:p w:rsidR="00514071" w:rsidRPr="00F157C8" w:rsidRDefault="008A1F9D" w:rsidP="004651BE">
      <w:pPr>
        <w:pStyle w:val="ListParagraph"/>
        <w:numPr>
          <w:ilvl w:val="0"/>
          <w:numId w:val="31"/>
        </w:numPr>
      </w:pPr>
      <w:r w:rsidRPr="00F157C8">
        <w:t>Can be edited by the user.</w:t>
      </w:r>
    </w:p>
    <w:p w:rsidR="008A1F9D" w:rsidRPr="00F157C8" w:rsidRDefault="008A1F9D" w:rsidP="004651BE">
      <w:pPr>
        <w:pStyle w:val="ListParagraph"/>
        <w:numPr>
          <w:ilvl w:val="0"/>
          <w:numId w:val="31"/>
        </w:numPr>
      </w:pPr>
      <w:r w:rsidRPr="00F157C8">
        <w:t>After the text is changed, the user should be able to undo the change using the „Undo” button.</w:t>
      </w:r>
    </w:p>
    <w:p w:rsidR="00B246E2" w:rsidRPr="00F157C8" w:rsidRDefault="00347CF5" w:rsidP="00B246E2">
      <w:pPr>
        <w:pStyle w:val="Heading1"/>
      </w:pPr>
      <w:r w:rsidRPr="00F157C8">
        <w:lastRenderedPageBreak/>
        <w:t>„</w:t>
      </w:r>
      <w:r w:rsidR="00B246E2" w:rsidRPr="00F157C8">
        <w:t>Start</w:t>
      </w:r>
      <w:r w:rsidRPr="00F157C8">
        <w:t>”</w:t>
      </w:r>
      <w:r w:rsidR="00B246E2" w:rsidRPr="00F157C8">
        <w:t xml:space="preserve"> Panel</w:t>
      </w:r>
    </w:p>
    <w:p w:rsidR="00C94F80" w:rsidRPr="00F157C8" w:rsidRDefault="00C94F80" w:rsidP="00C94F80">
      <w:pPr>
        <w:jc w:val="center"/>
      </w:pPr>
      <w:r w:rsidRPr="00F157C8">
        <w:rPr>
          <w:noProof/>
        </w:rPr>
        <w:drawing>
          <wp:inline distT="0" distB="0" distL="0" distR="0" wp14:anchorId="318A558C" wp14:editId="5CDFDB2C">
            <wp:extent cx="5943600" cy="43561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356100"/>
                    </a:xfrm>
                    <a:prstGeom prst="rect">
                      <a:avLst/>
                    </a:prstGeom>
                  </pic:spPr>
                </pic:pic>
              </a:graphicData>
            </a:graphic>
          </wp:inline>
        </w:drawing>
      </w:r>
    </w:p>
    <w:p w:rsidR="00387377" w:rsidRPr="00F157C8" w:rsidRDefault="00387377" w:rsidP="00387377">
      <w:r w:rsidRPr="00F157C8">
        <w:t>This panel is displayed if no Address Book is opened.</w:t>
      </w:r>
    </w:p>
    <w:p w:rsidR="00376540" w:rsidRPr="00F157C8" w:rsidRDefault="00347CF5" w:rsidP="00A64D4A">
      <w:pPr>
        <w:pStyle w:val="Heading2"/>
      </w:pPr>
      <w:r w:rsidRPr="00F157C8">
        <w:t>„</w:t>
      </w:r>
      <w:r w:rsidR="00A64D4A" w:rsidRPr="00F157C8">
        <w:t>Info</w:t>
      </w:r>
      <w:r w:rsidRPr="00F157C8">
        <w:t>”</w:t>
      </w:r>
      <w:r w:rsidR="00A64D4A" w:rsidRPr="00F157C8">
        <w:t xml:space="preserve"> Label</w:t>
      </w:r>
    </w:p>
    <w:p w:rsidR="00A64D4A" w:rsidRPr="00F157C8" w:rsidRDefault="00A64D4A" w:rsidP="00A64D4A">
      <w:pPr>
        <w:pStyle w:val="ListParagraph"/>
        <w:numPr>
          <w:ilvl w:val="0"/>
          <w:numId w:val="25"/>
        </w:numPr>
      </w:pPr>
      <w:r w:rsidRPr="00F157C8">
        <w:t>Displays „No address book loaded” message</w:t>
      </w:r>
    </w:p>
    <w:p w:rsidR="00A64D4A" w:rsidRPr="00F157C8" w:rsidRDefault="00806698" w:rsidP="00A64D4A">
      <w:pPr>
        <w:pStyle w:val="Heading2"/>
      </w:pPr>
      <w:r w:rsidRPr="00F157C8">
        <w:t>„</w:t>
      </w:r>
      <w:r w:rsidR="00A64D4A" w:rsidRPr="00F157C8">
        <w:t>New</w:t>
      </w:r>
      <w:r w:rsidRPr="00F157C8">
        <w:t>”</w:t>
      </w:r>
      <w:r w:rsidR="00A64D4A" w:rsidRPr="00F157C8">
        <w:t xml:space="preserve"> Button</w:t>
      </w:r>
    </w:p>
    <w:p w:rsidR="00A64D4A" w:rsidRPr="00F157C8" w:rsidRDefault="00A64D4A" w:rsidP="00A64D4A">
      <w:pPr>
        <w:pStyle w:val="ListParagraph"/>
        <w:numPr>
          <w:ilvl w:val="0"/>
          <w:numId w:val="25"/>
        </w:numPr>
      </w:pPr>
      <w:r w:rsidRPr="00F157C8">
        <w:t>Does exactly what File -&gt; New Menu Item does.</w:t>
      </w:r>
    </w:p>
    <w:p w:rsidR="00A64D4A" w:rsidRPr="00F157C8" w:rsidRDefault="00806698" w:rsidP="00A64D4A">
      <w:pPr>
        <w:pStyle w:val="Heading2"/>
      </w:pPr>
      <w:r w:rsidRPr="00F157C8">
        <w:t>„</w:t>
      </w:r>
      <w:r w:rsidR="00A64D4A" w:rsidRPr="00F157C8">
        <w:t>Open</w:t>
      </w:r>
      <w:r w:rsidRPr="00F157C8">
        <w:t>”</w:t>
      </w:r>
      <w:r w:rsidR="00A64D4A" w:rsidRPr="00F157C8">
        <w:t xml:space="preserve"> Button</w:t>
      </w:r>
    </w:p>
    <w:p w:rsidR="00A64D4A" w:rsidRPr="00F157C8" w:rsidRDefault="00A64D4A" w:rsidP="00A64D4A">
      <w:pPr>
        <w:pStyle w:val="ListParagraph"/>
        <w:numPr>
          <w:ilvl w:val="0"/>
          <w:numId w:val="25"/>
        </w:numPr>
      </w:pPr>
      <w:r w:rsidRPr="00F157C8">
        <w:t>Does exactly what File -&gt; Open Menu Item does.</w:t>
      </w:r>
    </w:p>
    <w:p w:rsidR="005700F1" w:rsidRPr="00F157C8" w:rsidRDefault="00347CF5" w:rsidP="005700F1">
      <w:pPr>
        <w:pStyle w:val="Heading1"/>
      </w:pPr>
      <w:r w:rsidRPr="00F157C8">
        <w:lastRenderedPageBreak/>
        <w:t>„</w:t>
      </w:r>
      <w:r w:rsidR="005700F1" w:rsidRPr="00F157C8">
        <w:t>Change Gate</w:t>
      </w:r>
      <w:r w:rsidRPr="00F157C8">
        <w:t>”</w:t>
      </w:r>
      <w:r w:rsidR="005700F1" w:rsidRPr="00F157C8">
        <w:t xml:space="preserve"> </w:t>
      </w:r>
      <w:r w:rsidR="00C94F80" w:rsidRPr="00F157C8">
        <w:t>Window</w:t>
      </w:r>
    </w:p>
    <w:p w:rsidR="00C94F80" w:rsidRPr="00F157C8" w:rsidRDefault="00C94F80" w:rsidP="00C94F80">
      <w:pPr>
        <w:jc w:val="center"/>
      </w:pPr>
      <w:r w:rsidRPr="00F157C8">
        <w:rPr>
          <w:noProof/>
        </w:rPr>
        <w:drawing>
          <wp:inline distT="0" distB="0" distL="0" distR="0" wp14:anchorId="71E2556F" wp14:editId="42B60C02">
            <wp:extent cx="2181225" cy="28098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181225" cy="2809875"/>
                    </a:xfrm>
                    <a:prstGeom prst="rect">
                      <a:avLst/>
                    </a:prstGeom>
                  </pic:spPr>
                </pic:pic>
              </a:graphicData>
            </a:graphic>
          </wp:inline>
        </w:drawing>
      </w:r>
    </w:p>
    <w:p w:rsidR="005700F1" w:rsidRPr="00F157C8" w:rsidRDefault="00F011B9" w:rsidP="00F011B9">
      <w:pPr>
        <w:pStyle w:val="Heading2"/>
      </w:pPr>
      <w:r w:rsidRPr="00F157C8">
        <w:t xml:space="preserve">List of buttons </w:t>
      </w:r>
    </w:p>
    <w:p w:rsidR="00F011B9" w:rsidRPr="00F157C8" w:rsidRDefault="00F011B9" w:rsidP="00F011B9">
      <w:pPr>
        <w:pStyle w:val="ListParagraph"/>
        <w:numPr>
          <w:ilvl w:val="0"/>
          <w:numId w:val="23"/>
        </w:numPr>
      </w:pPr>
      <w:r w:rsidRPr="00F157C8">
        <w:t>One button for each Gate that is loaded in the application.</w:t>
      </w:r>
    </w:p>
    <w:p w:rsidR="00F011B9" w:rsidRPr="00F157C8" w:rsidRDefault="00F011B9" w:rsidP="00F011B9">
      <w:pPr>
        <w:pStyle w:val="ListParagraph"/>
        <w:numPr>
          <w:ilvl w:val="0"/>
          <w:numId w:val="23"/>
        </w:numPr>
      </w:pPr>
      <w:r w:rsidRPr="00F157C8">
        <w:t>If a button is clicked, the corresponding Gate is set as Default Gate of the application.</w:t>
      </w:r>
    </w:p>
    <w:p w:rsidR="00F011B9" w:rsidRPr="00F157C8" w:rsidRDefault="00F011B9" w:rsidP="00F011B9">
      <w:pPr>
        <w:pStyle w:val="ListParagraph"/>
        <w:numPr>
          <w:ilvl w:val="0"/>
          <w:numId w:val="23"/>
        </w:numPr>
      </w:pPr>
      <w:r w:rsidRPr="00F157C8">
        <w:t>If window loses the focus, it closes.</w:t>
      </w:r>
    </w:p>
    <w:p w:rsidR="007B77A7" w:rsidRPr="00F157C8" w:rsidRDefault="00347CF5" w:rsidP="007B77A7">
      <w:pPr>
        <w:pStyle w:val="Heading1"/>
      </w:pPr>
      <w:r w:rsidRPr="00F157C8">
        <w:lastRenderedPageBreak/>
        <w:t>„</w:t>
      </w:r>
      <w:r w:rsidR="007B77A7" w:rsidRPr="00F157C8">
        <w:t>Add Contact</w:t>
      </w:r>
      <w:r w:rsidRPr="00F157C8">
        <w:t>”</w:t>
      </w:r>
      <w:r w:rsidR="007B77A7" w:rsidRPr="00F157C8">
        <w:t xml:space="preserve"> Window</w:t>
      </w:r>
    </w:p>
    <w:p w:rsidR="00F61FB7" w:rsidRPr="00F157C8" w:rsidRDefault="00F61FB7" w:rsidP="00F61FB7">
      <w:pPr>
        <w:jc w:val="center"/>
      </w:pPr>
      <w:r w:rsidRPr="00F157C8">
        <w:rPr>
          <w:noProof/>
        </w:rPr>
        <w:drawing>
          <wp:inline distT="0" distB="0" distL="0" distR="0" wp14:anchorId="42AC33D4" wp14:editId="21E8701D">
            <wp:extent cx="5314950" cy="46005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14950" cy="4600575"/>
                    </a:xfrm>
                    <a:prstGeom prst="rect">
                      <a:avLst/>
                    </a:prstGeom>
                  </pic:spPr>
                </pic:pic>
              </a:graphicData>
            </a:graphic>
          </wp:inline>
        </w:drawing>
      </w:r>
    </w:p>
    <w:p w:rsidR="00FB27F5" w:rsidRPr="00F157C8" w:rsidRDefault="00347CF5" w:rsidP="00FB27F5">
      <w:pPr>
        <w:pStyle w:val="Heading2"/>
      </w:pPr>
      <w:r w:rsidRPr="00F157C8">
        <w:t>„</w:t>
      </w:r>
      <w:r w:rsidR="00FB27F5" w:rsidRPr="00F157C8">
        <w:t>Contact Editor</w:t>
      </w:r>
      <w:r w:rsidRPr="00F157C8">
        <w:t>”</w:t>
      </w:r>
      <w:r w:rsidR="00FB27F5" w:rsidRPr="00F157C8">
        <w:t xml:space="preserve"> Control</w:t>
      </w:r>
    </w:p>
    <w:p w:rsidR="00376540" w:rsidRPr="00F157C8" w:rsidRDefault="00FB27F5" w:rsidP="00FB27F5">
      <w:pPr>
        <w:pStyle w:val="ListParagraph"/>
        <w:numPr>
          <w:ilvl w:val="0"/>
          <w:numId w:val="21"/>
        </w:numPr>
      </w:pPr>
      <w:r w:rsidRPr="00F157C8">
        <w:t xml:space="preserve">Identical to the one in Address Book Panel with the only difference that it </w:t>
      </w:r>
      <w:r w:rsidR="00DE0778" w:rsidRPr="00F157C8">
        <w:t>edits</w:t>
      </w:r>
      <w:r w:rsidRPr="00F157C8">
        <w:t xml:space="preserve"> a new empty contact</w:t>
      </w:r>
      <w:r w:rsidR="00D31E5E" w:rsidRPr="00F157C8">
        <w:t>,</w:t>
      </w:r>
      <w:r w:rsidRPr="00F157C8">
        <w:t xml:space="preserve"> not added yet to any address book.</w:t>
      </w:r>
    </w:p>
    <w:p w:rsidR="00FB27F5" w:rsidRPr="00F157C8" w:rsidRDefault="00347CF5" w:rsidP="00FB27F5">
      <w:pPr>
        <w:pStyle w:val="Heading2"/>
      </w:pPr>
      <w:r w:rsidRPr="00F157C8">
        <w:t>„</w:t>
      </w:r>
      <w:r w:rsidR="00FB27F5" w:rsidRPr="00F157C8">
        <w:t>Okay</w:t>
      </w:r>
      <w:r w:rsidRPr="00F157C8">
        <w:t>”</w:t>
      </w:r>
      <w:r w:rsidR="00FB27F5" w:rsidRPr="00F157C8">
        <w:t xml:space="preserve"> Button</w:t>
      </w:r>
    </w:p>
    <w:p w:rsidR="00FB27F5" w:rsidRPr="00F157C8" w:rsidRDefault="00FB27F5" w:rsidP="00FB27F5">
      <w:pPr>
        <w:pStyle w:val="ListParagraph"/>
        <w:numPr>
          <w:ilvl w:val="0"/>
          <w:numId w:val="21"/>
        </w:numPr>
      </w:pPr>
      <w:r w:rsidRPr="00F157C8">
        <w:t xml:space="preserve">Adds the edited contact to the </w:t>
      </w:r>
      <w:r w:rsidR="00AB535E">
        <w:t>C</w:t>
      </w:r>
      <w:r w:rsidR="00AB535E" w:rsidRPr="00F157C8">
        <w:t xml:space="preserve">urrent </w:t>
      </w:r>
      <w:r w:rsidR="00AB535E">
        <w:t>A</w:t>
      </w:r>
      <w:r w:rsidR="00AB535E" w:rsidRPr="00F157C8">
        <w:t xml:space="preserve">ddress </w:t>
      </w:r>
      <w:r w:rsidR="00AB535E">
        <w:t>B</w:t>
      </w:r>
      <w:r w:rsidR="00AB535E" w:rsidRPr="00F157C8">
        <w:t xml:space="preserve">ook </w:t>
      </w:r>
      <w:r w:rsidRPr="00F157C8">
        <w:t>and closes the window.</w:t>
      </w:r>
    </w:p>
    <w:p w:rsidR="00FB27F5" w:rsidRPr="00F157C8" w:rsidRDefault="00347CF5" w:rsidP="00FB27F5">
      <w:pPr>
        <w:pStyle w:val="Heading2"/>
      </w:pPr>
      <w:r w:rsidRPr="00F157C8">
        <w:t>„</w:t>
      </w:r>
      <w:r w:rsidR="00FB27F5" w:rsidRPr="00F157C8">
        <w:t>Cancel</w:t>
      </w:r>
      <w:r w:rsidRPr="00F157C8">
        <w:t>” Button</w:t>
      </w:r>
    </w:p>
    <w:p w:rsidR="00FB27F5" w:rsidRPr="00F157C8" w:rsidRDefault="00FB27F5" w:rsidP="00FB27F5">
      <w:pPr>
        <w:pStyle w:val="ListParagraph"/>
        <w:numPr>
          <w:ilvl w:val="0"/>
          <w:numId w:val="21"/>
        </w:numPr>
      </w:pPr>
      <w:r w:rsidRPr="00F157C8">
        <w:t>Closes the window. The edited contact is discarded.</w:t>
      </w:r>
    </w:p>
    <w:p w:rsidR="007B77A7" w:rsidRPr="00F157C8" w:rsidRDefault="00347CF5" w:rsidP="007B77A7">
      <w:pPr>
        <w:pStyle w:val="Heading1"/>
      </w:pPr>
      <w:r w:rsidRPr="00F157C8">
        <w:lastRenderedPageBreak/>
        <w:t>„</w:t>
      </w:r>
      <w:r w:rsidR="007B77A7" w:rsidRPr="00F157C8">
        <w:t>Properties</w:t>
      </w:r>
      <w:r w:rsidRPr="00F157C8">
        <w:t>”</w:t>
      </w:r>
      <w:r w:rsidR="007B77A7" w:rsidRPr="00F157C8">
        <w:t xml:space="preserve"> Window</w:t>
      </w:r>
    </w:p>
    <w:p w:rsidR="00214768" w:rsidRPr="00F157C8" w:rsidRDefault="00214768" w:rsidP="00C0056A">
      <w:pPr>
        <w:jc w:val="center"/>
      </w:pPr>
      <w:r w:rsidRPr="00F157C8">
        <w:rPr>
          <w:noProof/>
        </w:rPr>
        <w:drawing>
          <wp:inline distT="0" distB="0" distL="0" distR="0" wp14:anchorId="2CF289AB" wp14:editId="3CF99475">
            <wp:extent cx="4819650" cy="15049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19650" cy="1504950"/>
                    </a:xfrm>
                    <a:prstGeom prst="rect">
                      <a:avLst/>
                    </a:prstGeom>
                  </pic:spPr>
                </pic:pic>
              </a:graphicData>
            </a:graphic>
          </wp:inline>
        </w:drawing>
      </w:r>
    </w:p>
    <w:p w:rsidR="00376540" w:rsidRPr="00F157C8" w:rsidRDefault="00347CF5" w:rsidP="00C03602">
      <w:pPr>
        <w:pStyle w:val="Heading2"/>
      </w:pPr>
      <w:r w:rsidRPr="00F157C8">
        <w:t>„</w:t>
      </w:r>
      <w:r w:rsidR="00C03602" w:rsidRPr="00F157C8">
        <w:t>Name</w:t>
      </w:r>
      <w:r w:rsidRPr="00F157C8">
        <w:t>”</w:t>
      </w:r>
      <w:r w:rsidR="00C03602" w:rsidRPr="00F157C8">
        <w:t xml:space="preserve"> Text Box</w:t>
      </w:r>
    </w:p>
    <w:p w:rsidR="00C03602" w:rsidRPr="00F157C8" w:rsidRDefault="00C03602" w:rsidP="00C03602">
      <w:pPr>
        <w:pStyle w:val="ListParagraph"/>
        <w:numPr>
          <w:ilvl w:val="0"/>
          <w:numId w:val="17"/>
        </w:numPr>
      </w:pPr>
      <w:r w:rsidRPr="00F157C8">
        <w:t>Displays the name of the address book.</w:t>
      </w:r>
    </w:p>
    <w:p w:rsidR="00C03602" w:rsidRPr="00F157C8" w:rsidRDefault="001E7A0D" w:rsidP="00C03602">
      <w:pPr>
        <w:pStyle w:val="ListParagraph"/>
        <w:numPr>
          <w:ilvl w:val="0"/>
          <w:numId w:val="17"/>
        </w:numPr>
      </w:pPr>
      <w:r w:rsidRPr="00F157C8">
        <w:t>It i</w:t>
      </w:r>
      <w:r w:rsidR="00C03602" w:rsidRPr="00F157C8">
        <w:t>s editable</w:t>
      </w:r>
      <w:r w:rsidRPr="00F157C8">
        <w:t>.</w:t>
      </w:r>
    </w:p>
    <w:p w:rsidR="00C03602" w:rsidRPr="00F157C8" w:rsidRDefault="00347CF5" w:rsidP="00C03602">
      <w:pPr>
        <w:pStyle w:val="Heading2"/>
      </w:pPr>
      <w:r w:rsidRPr="00F157C8">
        <w:t>„</w:t>
      </w:r>
      <w:r w:rsidR="00C03602" w:rsidRPr="00F157C8">
        <w:t>Location</w:t>
      </w:r>
      <w:r w:rsidRPr="00F157C8">
        <w:t>”</w:t>
      </w:r>
      <w:r w:rsidR="00C03602" w:rsidRPr="00F157C8">
        <w:t xml:space="preserve"> Label</w:t>
      </w:r>
    </w:p>
    <w:p w:rsidR="00C03602" w:rsidRPr="00F157C8" w:rsidRDefault="00C03602" w:rsidP="00C03602">
      <w:pPr>
        <w:pStyle w:val="ListParagraph"/>
        <w:numPr>
          <w:ilvl w:val="0"/>
          <w:numId w:val="18"/>
        </w:numPr>
      </w:pPr>
      <w:r w:rsidRPr="00F157C8">
        <w:t>Displays the location from where the address book was loaded.</w:t>
      </w:r>
    </w:p>
    <w:p w:rsidR="00C03602" w:rsidRPr="00F157C8" w:rsidRDefault="00C03602" w:rsidP="00C03602">
      <w:pPr>
        <w:pStyle w:val="ListParagraph"/>
        <w:numPr>
          <w:ilvl w:val="0"/>
          <w:numId w:val="18"/>
        </w:numPr>
      </w:pPr>
      <w:r w:rsidRPr="00F157C8">
        <w:t xml:space="preserve">If the address book is new, a message between angular </w:t>
      </w:r>
      <w:r w:rsidR="00DE0778" w:rsidRPr="00F157C8">
        <w:t>brackets</w:t>
      </w:r>
      <w:r w:rsidRPr="00F157C8">
        <w:t xml:space="preserve"> is displayed. (ex: „&lt; Address book is not saved yet &gt;”</w:t>
      </w:r>
    </w:p>
    <w:p w:rsidR="00E81145" w:rsidRPr="00F157C8" w:rsidRDefault="00E81145" w:rsidP="00C03602">
      <w:pPr>
        <w:pStyle w:val="ListParagraph"/>
        <w:numPr>
          <w:ilvl w:val="0"/>
          <w:numId w:val="18"/>
        </w:numPr>
      </w:pPr>
      <w:r w:rsidRPr="00F157C8">
        <w:t>Read-only</w:t>
      </w:r>
    </w:p>
    <w:p w:rsidR="001E7A0D" w:rsidRPr="00F157C8" w:rsidRDefault="001E7A0D" w:rsidP="00C03602">
      <w:pPr>
        <w:pStyle w:val="ListParagraph"/>
        <w:numPr>
          <w:ilvl w:val="0"/>
          <w:numId w:val="18"/>
        </w:numPr>
      </w:pPr>
      <w:r w:rsidRPr="00F157C8">
        <w:t xml:space="preserve">The text is selectable and can be </w:t>
      </w:r>
      <w:r w:rsidR="00DE0778" w:rsidRPr="00F157C8">
        <w:t>copied</w:t>
      </w:r>
      <w:r w:rsidRPr="00F157C8">
        <w:t xml:space="preserve"> to clipboard.</w:t>
      </w:r>
    </w:p>
    <w:p w:rsidR="001E7A0D" w:rsidRPr="00F157C8" w:rsidRDefault="00347CF5" w:rsidP="001E7A0D">
      <w:pPr>
        <w:pStyle w:val="Heading2"/>
      </w:pPr>
      <w:r w:rsidRPr="00F157C8">
        <w:t>„</w:t>
      </w:r>
      <w:r w:rsidR="001E7A0D" w:rsidRPr="00F157C8">
        <w:t>Contacts</w:t>
      </w:r>
      <w:r w:rsidRPr="00F157C8">
        <w:t>”</w:t>
      </w:r>
      <w:r w:rsidR="00396B5A" w:rsidRPr="00F157C8">
        <w:t xml:space="preserve"> Label</w:t>
      </w:r>
    </w:p>
    <w:p w:rsidR="001E7A0D" w:rsidRPr="00F157C8" w:rsidRDefault="001E7A0D" w:rsidP="001E7A0D">
      <w:pPr>
        <w:pStyle w:val="ListParagraph"/>
        <w:numPr>
          <w:ilvl w:val="0"/>
          <w:numId w:val="19"/>
        </w:numPr>
      </w:pPr>
      <w:r w:rsidRPr="00F157C8">
        <w:t>Displays the number of contacts contained by the address book.</w:t>
      </w:r>
    </w:p>
    <w:p w:rsidR="00E81145" w:rsidRPr="00F157C8" w:rsidRDefault="00E81145" w:rsidP="00E81145">
      <w:pPr>
        <w:pStyle w:val="ListParagraph"/>
        <w:numPr>
          <w:ilvl w:val="0"/>
          <w:numId w:val="19"/>
        </w:numPr>
      </w:pPr>
      <w:r w:rsidRPr="00F157C8">
        <w:t>Read-only</w:t>
      </w:r>
    </w:p>
    <w:p w:rsidR="00482A2D" w:rsidRPr="00F157C8" w:rsidRDefault="00482A2D" w:rsidP="001E7A0D">
      <w:pPr>
        <w:pStyle w:val="ListParagraph"/>
        <w:numPr>
          <w:ilvl w:val="0"/>
          <w:numId w:val="19"/>
        </w:numPr>
      </w:pPr>
      <w:r w:rsidRPr="00F157C8">
        <w:t xml:space="preserve">The text is selectable and can be </w:t>
      </w:r>
      <w:r w:rsidR="00DE0778" w:rsidRPr="00F157C8">
        <w:t>copied</w:t>
      </w:r>
      <w:r w:rsidRPr="00F157C8">
        <w:t xml:space="preserve"> to clipboard.</w:t>
      </w:r>
    </w:p>
    <w:p w:rsidR="00D64B46" w:rsidRPr="00F157C8" w:rsidRDefault="00347CF5" w:rsidP="00D64B46">
      <w:pPr>
        <w:pStyle w:val="Heading2"/>
      </w:pPr>
      <w:r w:rsidRPr="00F157C8">
        <w:t>„</w:t>
      </w:r>
      <w:r w:rsidR="00D64B46" w:rsidRPr="00F157C8">
        <w:t>Okay</w:t>
      </w:r>
      <w:r w:rsidRPr="00F157C8">
        <w:t>”</w:t>
      </w:r>
      <w:r w:rsidR="00D64B46" w:rsidRPr="00F157C8">
        <w:t xml:space="preserve"> Button</w:t>
      </w:r>
    </w:p>
    <w:p w:rsidR="00D64B46" w:rsidRPr="00F157C8" w:rsidRDefault="00D64B46" w:rsidP="00D64B46">
      <w:pPr>
        <w:pStyle w:val="ListParagraph"/>
        <w:numPr>
          <w:ilvl w:val="0"/>
          <w:numId w:val="20"/>
        </w:numPr>
      </w:pPr>
      <w:r w:rsidRPr="00F157C8">
        <w:t>Updates the name of the address book with the new value (if it was changed by the user) and closes the window.</w:t>
      </w:r>
    </w:p>
    <w:p w:rsidR="00D64B46" w:rsidRPr="00F157C8" w:rsidRDefault="00347CF5" w:rsidP="00D64B46">
      <w:pPr>
        <w:pStyle w:val="Heading2"/>
      </w:pPr>
      <w:r w:rsidRPr="00F157C8">
        <w:t>„</w:t>
      </w:r>
      <w:r w:rsidR="00D64B46" w:rsidRPr="00F157C8">
        <w:t>Cancel</w:t>
      </w:r>
      <w:r w:rsidRPr="00F157C8">
        <w:t>”</w:t>
      </w:r>
      <w:r w:rsidR="00D64B46" w:rsidRPr="00F157C8">
        <w:t xml:space="preserve"> Button</w:t>
      </w:r>
    </w:p>
    <w:p w:rsidR="00D64B46" w:rsidRPr="00F157C8" w:rsidRDefault="00D64B46" w:rsidP="00D64B46">
      <w:pPr>
        <w:pStyle w:val="ListParagraph"/>
        <w:numPr>
          <w:ilvl w:val="0"/>
          <w:numId w:val="20"/>
        </w:numPr>
      </w:pPr>
      <w:r w:rsidRPr="00F157C8">
        <w:t>Closes the window without making any changes to the address book.</w:t>
      </w:r>
    </w:p>
    <w:p w:rsidR="007B77A7" w:rsidRPr="00F157C8" w:rsidRDefault="00347CF5" w:rsidP="007B77A7">
      <w:pPr>
        <w:pStyle w:val="Heading1"/>
      </w:pPr>
      <w:r w:rsidRPr="00F157C8">
        <w:lastRenderedPageBreak/>
        <w:t>„</w:t>
      </w:r>
      <w:r w:rsidR="007B77A7" w:rsidRPr="00F157C8">
        <w:t>About</w:t>
      </w:r>
      <w:r w:rsidRPr="00F157C8">
        <w:t>”</w:t>
      </w:r>
      <w:r w:rsidR="007B77A7" w:rsidRPr="00F157C8">
        <w:t xml:space="preserve"> Window</w:t>
      </w:r>
    </w:p>
    <w:p w:rsidR="00576A51" w:rsidRPr="00F157C8" w:rsidRDefault="00576A51" w:rsidP="00576A51">
      <w:pPr>
        <w:jc w:val="center"/>
      </w:pPr>
      <w:r w:rsidRPr="00F157C8">
        <w:rPr>
          <w:noProof/>
        </w:rPr>
        <w:drawing>
          <wp:inline distT="0" distB="0" distL="0" distR="0" wp14:anchorId="32EBC202" wp14:editId="07AE40AA">
            <wp:extent cx="2600325" cy="21240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00325" cy="2124075"/>
                    </a:xfrm>
                    <a:prstGeom prst="rect">
                      <a:avLst/>
                    </a:prstGeom>
                  </pic:spPr>
                </pic:pic>
              </a:graphicData>
            </a:graphic>
          </wp:inline>
        </w:drawing>
      </w:r>
    </w:p>
    <w:p w:rsidR="009B3EC0" w:rsidRPr="00F157C8" w:rsidRDefault="007112B5" w:rsidP="007112B5">
      <w:pPr>
        <w:pStyle w:val="Heading2"/>
      </w:pPr>
      <w:r w:rsidRPr="00F157C8">
        <w:t>Header</w:t>
      </w:r>
    </w:p>
    <w:p w:rsidR="007112B5" w:rsidRPr="00F157C8" w:rsidRDefault="007112B5" w:rsidP="007112B5">
      <w:r w:rsidRPr="00F157C8">
        <w:t>Contains:</w:t>
      </w:r>
    </w:p>
    <w:p w:rsidR="00376540" w:rsidRPr="00F157C8" w:rsidRDefault="009B3EC0" w:rsidP="007112B5">
      <w:pPr>
        <w:pStyle w:val="ListParagraph"/>
        <w:numPr>
          <w:ilvl w:val="0"/>
          <w:numId w:val="16"/>
        </w:numPr>
      </w:pPr>
      <w:r w:rsidRPr="00F157C8">
        <w:t>the icon of the application</w:t>
      </w:r>
    </w:p>
    <w:p w:rsidR="009B3EC0" w:rsidRPr="00F157C8" w:rsidRDefault="009B3EC0" w:rsidP="007112B5">
      <w:pPr>
        <w:pStyle w:val="ListParagraph"/>
        <w:numPr>
          <w:ilvl w:val="0"/>
          <w:numId w:val="16"/>
        </w:numPr>
      </w:pPr>
      <w:r w:rsidRPr="00F157C8">
        <w:t>the name of the application</w:t>
      </w:r>
    </w:p>
    <w:p w:rsidR="009B3EC0" w:rsidRPr="00F157C8" w:rsidRDefault="009B3EC0" w:rsidP="007112B5">
      <w:pPr>
        <w:pStyle w:val="ListParagraph"/>
        <w:numPr>
          <w:ilvl w:val="0"/>
          <w:numId w:val="16"/>
        </w:numPr>
      </w:pPr>
      <w:r w:rsidRPr="00F157C8">
        <w:t>the version of the application (all 4 components of the version)</w:t>
      </w:r>
    </w:p>
    <w:p w:rsidR="007112B5" w:rsidRPr="00F157C8" w:rsidRDefault="007112B5" w:rsidP="007112B5">
      <w:pPr>
        <w:pStyle w:val="Heading2"/>
      </w:pPr>
      <w:r w:rsidRPr="00F157C8">
        <w:t>Body</w:t>
      </w:r>
    </w:p>
    <w:p w:rsidR="007112B5" w:rsidRPr="00F157C8" w:rsidRDefault="007112B5" w:rsidP="007112B5">
      <w:r w:rsidRPr="00F157C8">
        <w:t>Contains:</w:t>
      </w:r>
    </w:p>
    <w:p w:rsidR="009B3EC0" w:rsidRPr="00F157C8" w:rsidRDefault="009B3EC0" w:rsidP="007112B5">
      <w:pPr>
        <w:pStyle w:val="ListParagraph"/>
        <w:numPr>
          <w:ilvl w:val="0"/>
          <w:numId w:val="16"/>
        </w:numPr>
      </w:pPr>
      <w:r w:rsidRPr="00F157C8">
        <w:t>the author</w:t>
      </w:r>
    </w:p>
    <w:p w:rsidR="009B3EC0" w:rsidRPr="00F157C8" w:rsidRDefault="009B3EC0" w:rsidP="007112B5">
      <w:pPr>
        <w:pStyle w:val="ListParagraph"/>
        <w:numPr>
          <w:ilvl w:val="0"/>
          <w:numId w:val="16"/>
        </w:numPr>
      </w:pPr>
      <w:r w:rsidRPr="00F157C8">
        <w:t>the web page of the application</w:t>
      </w:r>
    </w:p>
    <w:p w:rsidR="009B3EC0" w:rsidRPr="00F157C8" w:rsidRDefault="00347CF5" w:rsidP="009B3EC0">
      <w:pPr>
        <w:pStyle w:val="Heading2"/>
      </w:pPr>
      <w:r w:rsidRPr="00F157C8">
        <w:t>„</w:t>
      </w:r>
      <w:r w:rsidR="009B3EC0" w:rsidRPr="00F157C8">
        <w:t>Close</w:t>
      </w:r>
      <w:r w:rsidRPr="00F157C8">
        <w:t>”</w:t>
      </w:r>
      <w:r w:rsidR="009B3EC0" w:rsidRPr="00F157C8">
        <w:t xml:space="preserve"> Button</w:t>
      </w:r>
    </w:p>
    <w:p w:rsidR="009B3EC0" w:rsidRDefault="009B3EC0" w:rsidP="009B3EC0">
      <w:pPr>
        <w:pStyle w:val="ListParagraph"/>
        <w:numPr>
          <w:ilvl w:val="0"/>
          <w:numId w:val="16"/>
        </w:numPr>
      </w:pPr>
      <w:r w:rsidRPr="00F157C8">
        <w:t>When clicked - closes the window.</w:t>
      </w:r>
    </w:p>
    <w:p w:rsidR="00B461D0" w:rsidRDefault="005A52AC" w:rsidP="00B461D0">
      <w:pPr>
        <w:pStyle w:val="Heading1"/>
      </w:pPr>
      <w:r>
        <w:lastRenderedPageBreak/>
        <w:t>A</w:t>
      </w:r>
      <w:r w:rsidR="00B461D0" w:rsidRPr="00F157C8">
        <w:t>ctions that can be undone</w:t>
      </w:r>
    </w:p>
    <w:p w:rsidR="00B461D0" w:rsidRPr="00F157C8" w:rsidRDefault="00B461D0" w:rsidP="00B461D0">
      <w:pPr>
        <w:pStyle w:val="ListParagraph"/>
        <w:numPr>
          <w:ilvl w:val="0"/>
          <w:numId w:val="32"/>
        </w:numPr>
      </w:pPr>
      <w:r w:rsidRPr="00F157C8">
        <w:t>Change the name of the address book</w:t>
      </w:r>
    </w:p>
    <w:p w:rsidR="00B461D0" w:rsidRPr="00F157C8" w:rsidRDefault="00B461D0" w:rsidP="00B461D0">
      <w:pPr>
        <w:pStyle w:val="ListParagraph"/>
        <w:numPr>
          <w:ilvl w:val="0"/>
          <w:numId w:val="32"/>
        </w:numPr>
      </w:pPr>
      <w:r w:rsidRPr="00F157C8">
        <w:t>Add a new contact</w:t>
      </w:r>
    </w:p>
    <w:p w:rsidR="00B461D0" w:rsidRPr="00F157C8" w:rsidRDefault="00B461D0" w:rsidP="00B461D0">
      <w:pPr>
        <w:pStyle w:val="ListParagraph"/>
        <w:numPr>
          <w:ilvl w:val="0"/>
          <w:numId w:val="32"/>
        </w:numPr>
      </w:pPr>
      <w:r w:rsidRPr="00F157C8">
        <w:t>Delete a contact</w:t>
      </w:r>
    </w:p>
    <w:p w:rsidR="00B461D0" w:rsidRPr="00F157C8" w:rsidRDefault="00B461D0" w:rsidP="00B461D0">
      <w:pPr>
        <w:pStyle w:val="ListParagraph"/>
        <w:numPr>
          <w:ilvl w:val="0"/>
          <w:numId w:val="32"/>
        </w:numPr>
      </w:pPr>
      <w:r w:rsidRPr="00F157C8">
        <w:t>Change the name of a contact</w:t>
      </w:r>
    </w:p>
    <w:p w:rsidR="00B461D0" w:rsidRPr="00F157C8" w:rsidRDefault="00B461D0" w:rsidP="00B461D0">
      <w:pPr>
        <w:pStyle w:val="ListParagraph"/>
        <w:numPr>
          <w:ilvl w:val="0"/>
          <w:numId w:val="32"/>
        </w:numPr>
      </w:pPr>
      <w:r w:rsidRPr="00F157C8">
        <w:t>Change the birthday of a contact</w:t>
      </w:r>
    </w:p>
    <w:p w:rsidR="00B461D0" w:rsidRPr="00F157C8" w:rsidRDefault="00B461D0" w:rsidP="00B461D0">
      <w:pPr>
        <w:pStyle w:val="ListParagraph"/>
        <w:numPr>
          <w:ilvl w:val="0"/>
          <w:numId w:val="32"/>
        </w:numPr>
      </w:pPr>
      <w:r w:rsidRPr="00F157C8">
        <w:t>Add a</w:t>
      </w:r>
      <w:r>
        <w:t>n</w:t>
      </w:r>
      <w:r w:rsidRPr="00F157C8">
        <w:t xml:space="preserve"> item in to a contact</w:t>
      </w:r>
    </w:p>
    <w:p w:rsidR="00B461D0" w:rsidRPr="00F157C8" w:rsidRDefault="00B461D0" w:rsidP="00B461D0">
      <w:pPr>
        <w:pStyle w:val="ListParagraph"/>
        <w:numPr>
          <w:ilvl w:val="0"/>
          <w:numId w:val="32"/>
        </w:numPr>
      </w:pPr>
      <w:r w:rsidRPr="00F157C8">
        <w:t>Delete a</w:t>
      </w:r>
      <w:r>
        <w:t>n</w:t>
      </w:r>
      <w:r w:rsidRPr="00F157C8">
        <w:t xml:space="preserve"> item from a contact</w:t>
      </w:r>
    </w:p>
    <w:p w:rsidR="00B461D0" w:rsidRPr="00F157C8" w:rsidRDefault="00B461D0" w:rsidP="00B461D0">
      <w:pPr>
        <w:pStyle w:val="ListParagraph"/>
        <w:numPr>
          <w:ilvl w:val="0"/>
          <w:numId w:val="32"/>
        </w:numPr>
      </w:pPr>
      <w:r w:rsidRPr="00F157C8">
        <w:t>Change an item from a contact</w:t>
      </w:r>
    </w:p>
    <w:p w:rsidR="00B461D0" w:rsidRPr="00F157C8" w:rsidRDefault="00B461D0" w:rsidP="00B461D0">
      <w:pPr>
        <w:pStyle w:val="ListParagraph"/>
        <w:numPr>
          <w:ilvl w:val="0"/>
          <w:numId w:val="32"/>
        </w:numPr>
      </w:pPr>
      <w:r w:rsidRPr="00F157C8">
        <w:t>Change the notes of a contact</w:t>
      </w:r>
    </w:p>
    <w:p w:rsidR="00B461D0" w:rsidRPr="00B461D0" w:rsidRDefault="00B461D0" w:rsidP="00B461D0"/>
    <w:sectPr w:rsidR="00B461D0" w:rsidRPr="00B461D0" w:rsidSect="0048210D">
      <w:footerReference w:type="default" r:id="rId23"/>
      <w:pgSz w:w="11907" w:h="16839" w:code="9"/>
      <w:pgMar w:top="1440" w:right="1440" w:bottom="1440" w:left="1440"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7833" w:rsidRDefault="00157833" w:rsidP="00CD5FEF">
      <w:pPr>
        <w:spacing w:after="0" w:line="240" w:lineRule="auto"/>
      </w:pPr>
      <w:r>
        <w:separator/>
      </w:r>
    </w:p>
  </w:endnote>
  <w:endnote w:type="continuationSeparator" w:id="0">
    <w:p w:rsidR="00157833" w:rsidRDefault="00157833" w:rsidP="00CD5F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5FEF" w:rsidRDefault="00CD5FEF">
    <w:pPr>
      <w:pStyle w:val="Footer"/>
      <w:pBdr>
        <w:top w:val="single" w:sz="4" w:space="1" w:color="D9D9D9" w:themeColor="background1" w:themeShade="D9"/>
      </w:pBdr>
      <w:jc w:val="right"/>
    </w:pPr>
    <w:proofErr w:type="spellStart"/>
    <w:r>
      <w:t>Lisimba</w:t>
    </w:r>
    <w:proofErr w:type="spellEnd"/>
    <w:r>
      <w:t xml:space="preserve"> - Functional Concept</w:t>
    </w:r>
    <w:r>
      <w:tab/>
    </w:r>
    <w:r>
      <w:tab/>
    </w:r>
    <w:sdt>
      <w:sdtPr>
        <w:id w:val="336963934"/>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rsidR="001B00A1">
          <w:rPr>
            <w:noProof/>
          </w:rPr>
          <w:t>17</w:t>
        </w:r>
        <w:r>
          <w:rPr>
            <w:noProof/>
          </w:rPr>
          <w:fldChar w:fldCharType="end"/>
        </w:r>
        <w:r>
          <w:t xml:space="preserve"> | </w:t>
        </w:r>
        <w:r>
          <w:rPr>
            <w:color w:val="7F7F7F" w:themeColor="background1" w:themeShade="7F"/>
            <w:spacing w:val="60"/>
          </w:rPr>
          <w:t>Page</w:t>
        </w:r>
      </w:sdtContent>
    </w:sdt>
  </w:p>
  <w:p w:rsidR="00CD5FEF" w:rsidRDefault="00CD5F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7833" w:rsidRDefault="00157833" w:rsidP="00CD5FEF">
      <w:pPr>
        <w:spacing w:after="0" w:line="240" w:lineRule="auto"/>
      </w:pPr>
      <w:r>
        <w:separator/>
      </w:r>
    </w:p>
  </w:footnote>
  <w:footnote w:type="continuationSeparator" w:id="0">
    <w:p w:rsidR="00157833" w:rsidRDefault="00157833" w:rsidP="00CD5FE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3B68FE"/>
    <w:multiLevelType w:val="hybridMultilevel"/>
    <w:tmpl w:val="313AF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F0248A"/>
    <w:multiLevelType w:val="hybridMultilevel"/>
    <w:tmpl w:val="89B09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113248"/>
    <w:multiLevelType w:val="hybridMultilevel"/>
    <w:tmpl w:val="3CAA9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5A624E"/>
    <w:multiLevelType w:val="hybridMultilevel"/>
    <w:tmpl w:val="0C9AB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240E1D"/>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B613F06"/>
    <w:multiLevelType w:val="hybridMultilevel"/>
    <w:tmpl w:val="F216F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8D100B"/>
    <w:multiLevelType w:val="hybridMultilevel"/>
    <w:tmpl w:val="0994C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91385A"/>
    <w:multiLevelType w:val="hybridMultilevel"/>
    <w:tmpl w:val="14101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6D4065"/>
    <w:multiLevelType w:val="hybridMultilevel"/>
    <w:tmpl w:val="2382B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577525"/>
    <w:multiLevelType w:val="hybridMultilevel"/>
    <w:tmpl w:val="BEAC6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F5780C"/>
    <w:multiLevelType w:val="hybridMultilevel"/>
    <w:tmpl w:val="3A786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AF1B7E"/>
    <w:multiLevelType w:val="hybridMultilevel"/>
    <w:tmpl w:val="DCB0E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EE48C4"/>
    <w:multiLevelType w:val="hybridMultilevel"/>
    <w:tmpl w:val="AEDE2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F0498E"/>
    <w:multiLevelType w:val="hybridMultilevel"/>
    <w:tmpl w:val="43686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7C409A"/>
    <w:multiLevelType w:val="hybridMultilevel"/>
    <w:tmpl w:val="1EB69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E4121B"/>
    <w:multiLevelType w:val="hybridMultilevel"/>
    <w:tmpl w:val="9FDC3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83E636A"/>
    <w:multiLevelType w:val="hybridMultilevel"/>
    <w:tmpl w:val="63646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3B732C"/>
    <w:multiLevelType w:val="hybridMultilevel"/>
    <w:tmpl w:val="47B2E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B54C97"/>
    <w:multiLevelType w:val="hybridMultilevel"/>
    <w:tmpl w:val="15F6D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5F4371"/>
    <w:multiLevelType w:val="hybridMultilevel"/>
    <w:tmpl w:val="33AEF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A3A2BFB"/>
    <w:multiLevelType w:val="hybridMultilevel"/>
    <w:tmpl w:val="E97A759A"/>
    <w:lvl w:ilvl="0" w:tplc="B3543BD6">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1209D8"/>
    <w:multiLevelType w:val="hybridMultilevel"/>
    <w:tmpl w:val="8C262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193995"/>
    <w:multiLevelType w:val="hybridMultilevel"/>
    <w:tmpl w:val="ABFA2E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E541D3"/>
    <w:multiLevelType w:val="hybridMultilevel"/>
    <w:tmpl w:val="DFD47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2654CC"/>
    <w:multiLevelType w:val="hybridMultilevel"/>
    <w:tmpl w:val="D41A8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79B6BCC"/>
    <w:multiLevelType w:val="hybridMultilevel"/>
    <w:tmpl w:val="6DD4B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CC93472"/>
    <w:multiLevelType w:val="hybridMultilevel"/>
    <w:tmpl w:val="488CB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360BFF"/>
    <w:multiLevelType w:val="hybridMultilevel"/>
    <w:tmpl w:val="CF963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EB97BEB"/>
    <w:multiLevelType w:val="hybridMultilevel"/>
    <w:tmpl w:val="359AC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990F72"/>
    <w:multiLevelType w:val="hybridMultilevel"/>
    <w:tmpl w:val="59AA62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4E416BE"/>
    <w:multiLevelType w:val="hybridMultilevel"/>
    <w:tmpl w:val="50449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82E52A3"/>
    <w:multiLevelType w:val="hybridMultilevel"/>
    <w:tmpl w:val="E82EC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D0D1E66"/>
    <w:multiLevelType w:val="hybridMultilevel"/>
    <w:tmpl w:val="E2CC2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E746C67"/>
    <w:multiLevelType w:val="hybridMultilevel"/>
    <w:tmpl w:val="18641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A81C6E"/>
    <w:multiLevelType w:val="hybridMultilevel"/>
    <w:tmpl w:val="C0E81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26"/>
  </w:num>
  <w:num w:numId="4">
    <w:abstractNumId w:val="9"/>
  </w:num>
  <w:num w:numId="5">
    <w:abstractNumId w:val="17"/>
  </w:num>
  <w:num w:numId="6">
    <w:abstractNumId w:val="24"/>
  </w:num>
  <w:num w:numId="7">
    <w:abstractNumId w:val="34"/>
  </w:num>
  <w:num w:numId="8">
    <w:abstractNumId w:val="27"/>
  </w:num>
  <w:num w:numId="9">
    <w:abstractNumId w:val="18"/>
  </w:num>
  <w:num w:numId="10">
    <w:abstractNumId w:val="5"/>
  </w:num>
  <w:num w:numId="11">
    <w:abstractNumId w:val="16"/>
  </w:num>
  <w:num w:numId="12">
    <w:abstractNumId w:val="0"/>
  </w:num>
  <w:num w:numId="13">
    <w:abstractNumId w:val="8"/>
  </w:num>
  <w:num w:numId="14">
    <w:abstractNumId w:val="31"/>
  </w:num>
  <w:num w:numId="15">
    <w:abstractNumId w:val="22"/>
  </w:num>
  <w:num w:numId="16">
    <w:abstractNumId w:val="6"/>
  </w:num>
  <w:num w:numId="17">
    <w:abstractNumId w:val="14"/>
  </w:num>
  <w:num w:numId="18">
    <w:abstractNumId w:val="12"/>
  </w:num>
  <w:num w:numId="19">
    <w:abstractNumId w:val="19"/>
  </w:num>
  <w:num w:numId="20">
    <w:abstractNumId w:val="10"/>
  </w:num>
  <w:num w:numId="21">
    <w:abstractNumId w:val="1"/>
  </w:num>
  <w:num w:numId="22">
    <w:abstractNumId w:val="11"/>
  </w:num>
  <w:num w:numId="23">
    <w:abstractNumId w:val="7"/>
  </w:num>
  <w:num w:numId="24">
    <w:abstractNumId w:val="23"/>
  </w:num>
  <w:num w:numId="25">
    <w:abstractNumId w:val="28"/>
  </w:num>
  <w:num w:numId="26">
    <w:abstractNumId w:val="33"/>
  </w:num>
  <w:num w:numId="27">
    <w:abstractNumId w:val="30"/>
  </w:num>
  <w:num w:numId="28">
    <w:abstractNumId w:val="20"/>
  </w:num>
  <w:num w:numId="29">
    <w:abstractNumId w:val="21"/>
  </w:num>
  <w:num w:numId="30">
    <w:abstractNumId w:val="32"/>
  </w:num>
  <w:num w:numId="31">
    <w:abstractNumId w:val="13"/>
  </w:num>
  <w:num w:numId="32">
    <w:abstractNumId w:val="25"/>
  </w:num>
  <w:num w:numId="33">
    <w:abstractNumId w:val="29"/>
  </w:num>
  <w:num w:numId="34">
    <w:abstractNumId w:val="3"/>
  </w:num>
  <w:num w:numId="3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77A7"/>
    <w:rsid w:val="0000011E"/>
    <w:rsid w:val="00007554"/>
    <w:rsid w:val="0003644B"/>
    <w:rsid w:val="00042C07"/>
    <w:rsid w:val="00052F3E"/>
    <w:rsid w:val="00060676"/>
    <w:rsid w:val="00063FC6"/>
    <w:rsid w:val="00081AEC"/>
    <w:rsid w:val="00087A24"/>
    <w:rsid w:val="000B0A0D"/>
    <w:rsid w:val="000F11F5"/>
    <w:rsid w:val="001254D7"/>
    <w:rsid w:val="0014240A"/>
    <w:rsid w:val="00146BDA"/>
    <w:rsid w:val="0015625D"/>
    <w:rsid w:val="00157833"/>
    <w:rsid w:val="001659B9"/>
    <w:rsid w:val="001672B8"/>
    <w:rsid w:val="00174E1D"/>
    <w:rsid w:val="00185AAC"/>
    <w:rsid w:val="001B00A1"/>
    <w:rsid w:val="001E4377"/>
    <w:rsid w:val="001E7A0D"/>
    <w:rsid w:val="001F69E7"/>
    <w:rsid w:val="00202038"/>
    <w:rsid w:val="00214768"/>
    <w:rsid w:val="00234F3A"/>
    <w:rsid w:val="00265076"/>
    <w:rsid w:val="002B7260"/>
    <w:rsid w:val="00303047"/>
    <w:rsid w:val="00347CF5"/>
    <w:rsid w:val="00364540"/>
    <w:rsid w:val="00376540"/>
    <w:rsid w:val="00387377"/>
    <w:rsid w:val="00396B5A"/>
    <w:rsid w:val="003F6C9D"/>
    <w:rsid w:val="004236D6"/>
    <w:rsid w:val="004651BE"/>
    <w:rsid w:val="00465E6E"/>
    <w:rsid w:val="004712BA"/>
    <w:rsid w:val="0048210D"/>
    <w:rsid w:val="00482A2D"/>
    <w:rsid w:val="004B1F36"/>
    <w:rsid w:val="004E55A2"/>
    <w:rsid w:val="00501506"/>
    <w:rsid w:val="00503CBD"/>
    <w:rsid w:val="00514071"/>
    <w:rsid w:val="00514312"/>
    <w:rsid w:val="00526183"/>
    <w:rsid w:val="0055074D"/>
    <w:rsid w:val="005700F1"/>
    <w:rsid w:val="0057082F"/>
    <w:rsid w:val="0057435F"/>
    <w:rsid w:val="005755FE"/>
    <w:rsid w:val="00576A51"/>
    <w:rsid w:val="005A4CAF"/>
    <w:rsid w:val="005A52AC"/>
    <w:rsid w:val="005C42AD"/>
    <w:rsid w:val="005D340A"/>
    <w:rsid w:val="00621B43"/>
    <w:rsid w:val="00635791"/>
    <w:rsid w:val="006B5A80"/>
    <w:rsid w:val="006C2EA0"/>
    <w:rsid w:val="006D4D94"/>
    <w:rsid w:val="006E6E1D"/>
    <w:rsid w:val="007112B5"/>
    <w:rsid w:val="0077245B"/>
    <w:rsid w:val="007B6FCC"/>
    <w:rsid w:val="007B77A7"/>
    <w:rsid w:val="007D529C"/>
    <w:rsid w:val="00806698"/>
    <w:rsid w:val="008114D4"/>
    <w:rsid w:val="00813D48"/>
    <w:rsid w:val="00816F67"/>
    <w:rsid w:val="00836E31"/>
    <w:rsid w:val="0084464D"/>
    <w:rsid w:val="00846129"/>
    <w:rsid w:val="00847485"/>
    <w:rsid w:val="0086354C"/>
    <w:rsid w:val="00873EA1"/>
    <w:rsid w:val="008969CA"/>
    <w:rsid w:val="008A1006"/>
    <w:rsid w:val="008A1D6A"/>
    <w:rsid w:val="008A1F9D"/>
    <w:rsid w:val="008B15E1"/>
    <w:rsid w:val="008D6E6C"/>
    <w:rsid w:val="008F15EC"/>
    <w:rsid w:val="008F740F"/>
    <w:rsid w:val="0090181F"/>
    <w:rsid w:val="00905DEA"/>
    <w:rsid w:val="009227F9"/>
    <w:rsid w:val="00934F53"/>
    <w:rsid w:val="0094589F"/>
    <w:rsid w:val="009549D6"/>
    <w:rsid w:val="00977191"/>
    <w:rsid w:val="009B378E"/>
    <w:rsid w:val="009B3EC0"/>
    <w:rsid w:val="009D36EA"/>
    <w:rsid w:val="009E5350"/>
    <w:rsid w:val="009F440C"/>
    <w:rsid w:val="00A01B5F"/>
    <w:rsid w:val="00A02023"/>
    <w:rsid w:val="00A046F0"/>
    <w:rsid w:val="00A14C2A"/>
    <w:rsid w:val="00A1680B"/>
    <w:rsid w:val="00A47A0D"/>
    <w:rsid w:val="00A51B85"/>
    <w:rsid w:val="00A64D4A"/>
    <w:rsid w:val="00A84431"/>
    <w:rsid w:val="00A84A8A"/>
    <w:rsid w:val="00A97DA1"/>
    <w:rsid w:val="00AB535E"/>
    <w:rsid w:val="00AD4EAC"/>
    <w:rsid w:val="00B042C8"/>
    <w:rsid w:val="00B10794"/>
    <w:rsid w:val="00B246E2"/>
    <w:rsid w:val="00B43508"/>
    <w:rsid w:val="00B461D0"/>
    <w:rsid w:val="00B47844"/>
    <w:rsid w:val="00B56F79"/>
    <w:rsid w:val="00B62382"/>
    <w:rsid w:val="00B7108D"/>
    <w:rsid w:val="00B77D90"/>
    <w:rsid w:val="00BA182A"/>
    <w:rsid w:val="00BE078D"/>
    <w:rsid w:val="00C0056A"/>
    <w:rsid w:val="00C03602"/>
    <w:rsid w:val="00C13673"/>
    <w:rsid w:val="00C32064"/>
    <w:rsid w:val="00C4044A"/>
    <w:rsid w:val="00C41C7E"/>
    <w:rsid w:val="00C46973"/>
    <w:rsid w:val="00C56554"/>
    <w:rsid w:val="00C80053"/>
    <w:rsid w:val="00C81897"/>
    <w:rsid w:val="00C871AC"/>
    <w:rsid w:val="00C94F80"/>
    <w:rsid w:val="00C979FE"/>
    <w:rsid w:val="00CA7082"/>
    <w:rsid w:val="00CB677D"/>
    <w:rsid w:val="00CC545F"/>
    <w:rsid w:val="00CD5FEF"/>
    <w:rsid w:val="00CF0904"/>
    <w:rsid w:val="00D166B3"/>
    <w:rsid w:val="00D269E3"/>
    <w:rsid w:val="00D30C39"/>
    <w:rsid w:val="00D31E5E"/>
    <w:rsid w:val="00D31ED2"/>
    <w:rsid w:val="00D61642"/>
    <w:rsid w:val="00D64B46"/>
    <w:rsid w:val="00D64D9E"/>
    <w:rsid w:val="00D86E55"/>
    <w:rsid w:val="00DB7CBB"/>
    <w:rsid w:val="00DE0778"/>
    <w:rsid w:val="00DE2E96"/>
    <w:rsid w:val="00DF4EF4"/>
    <w:rsid w:val="00E22474"/>
    <w:rsid w:val="00E417F2"/>
    <w:rsid w:val="00E43BB3"/>
    <w:rsid w:val="00E44893"/>
    <w:rsid w:val="00E81145"/>
    <w:rsid w:val="00E91FA2"/>
    <w:rsid w:val="00EB0E26"/>
    <w:rsid w:val="00F011B9"/>
    <w:rsid w:val="00F157C8"/>
    <w:rsid w:val="00F20F87"/>
    <w:rsid w:val="00F22BF0"/>
    <w:rsid w:val="00F24A52"/>
    <w:rsid w:val="00F258BB"/>
    <w:rsid w:val="00F42FFD"/>
    <w:rsid w:val="00F60912"/>
    <w:rsid w:val="00F61FB7"/>
    <w:rsid w:val="00F82119"/>
    <w:rsid w:val="00F8629C"/>
    <w:rsid w:val="00F9796F"/>
    <w:rsid w:val="00FB27F5"/>
    <w:rsid w:val="00FC1F01"/>
    <w:rsid w:val="00FD40CA"/>
    <w:rsid w:val="00FE2AC1"/>
    <w:rsid w:val="00FE637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46647A3-CCDA-435C-B687-B5BD0FE3E7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9E7"/>
    <w:pPr>
      <w:spacing w:before="80" w:after="80"/>
      <w:jc w:val="both"/>
    </w:pPr>
  </w:style>
  <w:style w:type="paragraph" w:styleId="Heading1">
    <w:name w:val="heading 1"/>
    <w:basedOn w:val="Normal"/>
    <w:next w:val="Normal"/>
    <w:link w:val="Heading1Char"/>
    <w:uiPriority w:val="9"/>
    <w:qFormat/>
    <w:rsid w:val="00B47844"/>
    <w:pPr>
      <w:keepNext/>
      <w:keepLines/>
      <w:pageBreakBefore/>
      <w:numPr>
        <w:numId w:val="1"/>
      </w:numPr>
      <w:spacing w:before="240" w:after="0"/>
      <w:ind w:left="431" w:hanging="431"/>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712BA"/>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712BA"/>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A182A"/>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BA182A"/>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A182A"/>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A182A"/>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A182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A182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B77A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B77A7"/>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B4784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712B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712B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A182A"/>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BA182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BA182A"/>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BA182A"/>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A182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A182A"/>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A47A0D"/>
    <w:pPr>
      <w:ind w:left="720"/>
      <w:contextualSpacing/>
    </w:pPr>
  </w:style>
  <w:style w:type="paragraph" w:styleId="Subtitle">
    <w:name w:val="Subtitle"/>
    <w:basedOn w:val="Normal"/>
    <w:next w:val="Normal"/>
    <w:link w:val="SubtitleChar"/>
    <w:uiPriority w:val="11"/>
    <w:qFormat/>
    <w:rsid w:val="00C871AC"/>
    <w:pPr>
      <w:numPr>
        <w:ilvl w:val="1"/>
      </w:numPr>
    </w:pPr>
    <w:rPr>
      <w:color w:val="5A5A5A" w:themeColor="text1" w:themeTint="A5"/>
      <w:spacing w:val="15"/>
      <w:sz w:val="48"/>
    </w:rPr>
  </w:style>
  <w:style w:type="character" w:customStyle="1" w:styleId="SubtitleChar">
    <w:name w:val="Subtitle Char"/>
    <w:basedOn w:val="DefaultParagraphFont"/>
    <w:link w:val="Subtitle"/>
    <w:uiPriority w:val="11"/>
    <w:rsid w:val="00C871AC"/>
    <w:rPr>
      <w:color w:val="5A5A5A" w:themeColor="text1" w:themeTint="A5"/>
      <w:spacing w:val="15"/>
      <w:sz w:val="48"/>
    </w:rPr>
  </w:style>
  <w:style w:type="paragraph" w:styleId="Header">
    <w:name w:val="header"/>
    <w:basedOn w:val="Normal"/>
    <w:link w:val="HeaderChar"/>
    <w:uiPriority w:val="99"/>
    <w:unhideWhenUsed/>
    <w:rsid w:val="00CD5F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5FEF"/>
  </w:style>
  <w:style w:type="paragraph" w:styleId="Footer">
    <w:name w:val="footer"/>
    <w:basedOn w:val="Normal"/>
    <w:link w:val="FooterChar"/>
    <w:uiPriority w:val="99"/>
    <w:unhideWhenUsed/>
    <w:rsid w:val="00CD5FEF"/>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5FEF"/>
  </w:style>
  <w:style w:type="paragraph" w:styleId="TOCHeading">
    <w:name w:val="TOC Heading"/>
    <w:basedOn w:val="Heading1"/>
    <w:next w:val="Normal"/>
    <w:uiPriority w:val="39"/>
    <w:unhideWhenUsed/>
    <w:qFormat/>
    <w:rsid w:val="002B7260"/>
    <w:pPr>
      <w:pageBreakBefore w:val="0"/>
      <w:numPr>
        <w:numId w:val="0"/>
      </w:numPr>
      <w:jc w:val="left"/>
      <w:outlineLvl w:val="9"/>
    </w:pPr>
    <w:rPr>
      <w:lang w:eastAsia="en-US"/>
    </w:rPr>
  </w:style>
  <w:style w:type="paragraph" w:styleId="TOC1">
    <w:name w:val="toc 1"/>
    <w:basedOn w:val="Normal"/>
    <w:next w:val="Normal"/>
    <w:autoRedefine/>
    <w:uiPriority w:val="39"/>
    <w:unhideWhenUsed/>
    <w:rsid w:val="002B7260"/>
    <w:pPr>
      <w:spacing w:after="100"/>
    </w:pPr>
  </w:style>
  <w:style w:type="paragraph" w:styleId="TOC2">
    <w:name w:val="toc 2"/>
    <w:basedOn w:val="Normal"/>
    <w:next w:val="Normal"/>
    <w:autoRedefine/>
    <w:uiPriority w:val="39"/>
    <w:unhideWhenUsed/>
    <w:rsid w:val="002B7260"/>
    <w:pPr>
      <w:spacing w:after="100"/>
      <w:ind w:left="220"/>
    </w:pPr>
  </w:style>
  <w:style w:type="paragraph" w:styleId="TOC3">
    <w:name w:val="toc 3"/>
    <w:basedOn w:val="Normal"/>
    <w:next w:val="Normal"/>
    <w:autoRedefine/>
    <w:uiPriority w:val="39"/>
    <w:unhideWhenUsed/>
    <w:rsid w:val="002B7260"/>
    <w:pPr>
      <w:spacing w:after="100"/>
      <w:ind w:left="440"/>
    </w:pPr>
  </w:style>
  <w:style w:type="character" w:styleId="Hyperlink">
    <w:name w:val="Hyperlink"/>
    <w:basedOn w:val="DefaultParagraphFont"/>
    <w:uiPriority w:val="99"/>
    <w:unhideWhenUsed/>
    <w:rsid w:val="002B7260"/>
    <w:rPr>
      <w:color w:val="0563C1" w:themeColor="hyperlink"/>
      <w:u w:val="single"/>
    </w:rPr>
  </w:style>
  <w:style w:type="paragraph" w:styleId="BalloonText">
    <w:name w:val="Balloon Text"/>
    <w:basedOn w:val="Normal"/>
    <w:link w:val="BalloonTextChar"/>
    <w:uiPriority w:val="99"/>
    <w:semiHidden/>
    <w:unhideWhenUsed/>
    <w:rsid w:val="00347CF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47CF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D56E24-248C-489D-B633-71C4766A7A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72</TotalTime>
  <Pages>1</Pages>
  <Words>1918</Words>
  <Characters>10937</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iQuest Technologies</Company>
  <LinksUpToDate>false</LinksUpToDate>
  <CharactersWithSpaces>128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u Iuga</dc:creator>
  <cp:keywords/>
  <dc:description/>
  <cp:lastModifiedBy>Alexandru Iuga</cp:lastModifiedBy>
  <cp:revision>165</cp:revision>
  <cp:lastPrinted>2016-04-25T16:07:00Z</cp:lastPrinted>
  <dcterms:created xsi:type="dcterms:W3CDTF">2016-04-05T13:03:00Z</dcterms:created>
  <dcterms:modified xsi:type="dcterms:W3CDTF">2016-05-19T09:21:00Z</dcterms:modified>
</cp:coreProperties>
</file>